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2BA028" w14:textId="77777777" w:rsidR="00A25949" w:rsidRDefault="00B62B7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0BABD741" w14:textId="77777777" w:rsidR="00A25949" w:rsidRDefault="00B62B78">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25949" w14:paraId="3A86DECB" w14:textId="77777777">
        <w:tc>
          <w:tcPr>
            <w:tcW w:w="9641" w:type="dxa"/>
            <w:gridSpan w:val="9"/>
            <w:tcBorders>
              <w:top w:val="single" w:sz="4" w:space="0" w:color="auto"/>
              <w:left w:val="single" w:sz="4" w:space="0" w:color="auto"/>
              <w:right w:val="single" w:sz="4" w:space="0" w:color="auto"/>
            </w:tcBorders>
          </w:tcPr>
          <w:p w14:paraId="5A6D9F58" w14:textId="77777777" w:rsidR="00A25949" w:rsidRDefault="00B62B78">
            <w:pPr>
              <w:pStyle w:val="CRCoverPage"/>
              <w:spacing w:after="0"/>
              <w:jc w:val="right"/>
              <w:rPr>
                <w:i/>
              </w:rPr>
            </w:pPr>
            <w:r>
              <w:rPr>
                <w:i/>
                <w:sz w:val="14"/>
              </w:rPr>
              <w:t>CR-Form-v12.0</w:t>
            </w:r>
          </w:p>
        </w:tc>
      </w:tr>
      <w:tr w:rsidR="00A25949" w14:paraId="0A54742A" w14:textId="77777777">
        <w:tc>
          <w:tcPr>
            <w:tcW w:w="9641" w:type="dxa"/>
            <w:gridSpan w:val="9"/>
            <w:tcBorders>
              <w:left w:val="single" w:sz="4" w:space="0" w:color="auto"/>
              <w:right w:val="single" w:sz="4" w:space="0" w:color="auto"/>
            </w:tcBorders>
          </w:tcPr>
          <w:p w14:paraId="631DD3D5" w14:textId="77777777" w:rsidR="00A25949" w:rsidRDefault="00B62B78">
            <w:pPr>
              <w:pStyle w:val="CRCoverPage"/>
              <w:spacing w:after="0"/>
              <w:jc w:val="center"/>
            </w:pPr>
            <w:r>
              <w:rPr>
                <w:b/>
                <w:sz w:val="32"/>
              </w:rPr>
              <w:t>CHANGE REQUEST</w:t>
            </w:r>
          </w:p>
        </w:tc>
      </w:tr>
      <w:tr w:rsidR="00A25949" w14:paraId="44F2B541" w14:textId="77777777">
        <w:tc>
          <w:tcPr>
            <w:tcW w:w="9641" w:type="dxa"/>
            <w:gridSpan w:val="9"/>
            <w:tcBorders>
              <w:left w:val="single" w:sz="4" w:space="0" w:color="auto"/>
              <w:right w:val="single" w:sz="4" w:space="0" w:color="auto"/>
            </w:tcBorders>
          </w:tcPr>
          <w:p w14:paraId="64F9244E" w14:textId="77777777" w:rsidR="00A25949" w:rsidRDefault="00A25949">
            <w:pPr>
              <w:pStyle w:val="CRCoverPage"/>
              <w:spacing w:after="0"/>
              <w:rPr>
                <w:sz w:val="8"/>
                <w:szCs w:val="8"/>
              </w:rPr>
            </w:pPr>
          </w:p>
        </w:tc>
      </w:tr>
      <w:tr w:rsidR="00A25949" w14:paraId="2FCCD80F" w14:textId="77777777">
        <w:tc>
          <w:tcPr>
            <w:tcW w:w="142" w:type="dxa"/>
            <w:tcBorders>
              <w:left w:val="single" w:sz="4" w:space="0" w:color="auto"/>
            </w:tcBorders>
          </w:tcPr>
          <w:p w14:paraId="2E204E30" w14:textId="77777777" w:rsidR="00A25949" w:rsidRDefault="00A25949">
            <w:pPr>
              <w:pStyle w:val="CRCoverPage"/>
              <w:spacing w:after="0"/>
              <w:jc w:val="right"/>
            </w:pPr>
          </w:p>
        </w:tc>
        <w:tc>
          <w:tcPr>
            <w:tcW w:w="1559" w:type="dxa"/>
            <w:shd w:val="pct30" w:color="FFFF00" w:fill="auto"/>
          </w:tcPr>
          <w:p w14:paraId="28645D88" w14:textId="77777777" w:rsidR="00A25949" w:rsidRDefault="00B62B7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D64F8EF" w14:textId="77777777" w:rsidR="00A25949" w:rsidRDefault="00B62B78">
            <w:pPr>
              <w:pStyle w:val="CRCoverPage"/>
              <w:spacing w:after="0"/>
              <w:jc w:val="center"/>
            </w:pPr>
            <w:r>
              <w:rPr>
                <w:b/>
                <w:sz w:val="28"/>
              </w:rPr>
              <w:t>CR</w:t>
            </w:r>
          </w:p>
        </w:tc>
        <w:tc>
          <w:tcPr>
            <w:tcW w:w="1276" w:type="dxa"/>
            <w:shd w:val="pct30" w:color="FFFF00" w:fill="auto"/>
          </w:tcPr>
          <w:p w14:paraId="15AEAA17" w14:textId="58F5068F" w:rsidR="00A25949" w:rsidRPr="00DD68EF" w:rsidRDefault="00DD68EF">
            <w:pPr>
              <w:pStyle w:val="CRCoverPage"/>
              <w:spacing w:after="0"/>
              <w:rPr>
                <w:b/>
                <w:bCs/>
              </w:rPr>
            </w:pPr>
            <w:r w:rsidRPr="00DD68EF">
              <w:rPr>
                <w:rFonts w:ascii="Calibri" w:hAnsi="Calibri" w:cs="Calibri"/>
                <w:b/>
                <w:bCs/>
                <w:sz w:val="26"/>
                <w:szCs w:val="26"/>
              </w:rPr>
              <w:t>0245</w:t>
            </w:r>
          </w:p>
        </w:tc>
        <w:tc>
          <w:tcPr>
            <w:tcW w:w="709" w:type="dxa"/>
          </w:tcPr>
          <w:p w14:paraId="68BFEFD9" w14:textId="77777777" w:rsidR="00A25949" w:rsidRDefault="00B62B78">
            <w:pPr>
              <w:pStyle w:val="CRCoverPage"/>
              <w:tabs>
                <w:tab w:val="right" w:pos="625"/>
              </w:tabs>
              <w:spacing w:after="0"/>
              <w:jc w:val="center"/>
            </w:pPr>
            <w:r>
              <w:rPr>
                <w:b/>
                <w:bCs/>
                <w:sz w:val="28"/>
              </w:rPr>
              <w:t>rev</w:t>
            </w:r>
          </w:p>
        </w:tc>
        <w:tc>
          <w:tcPr>
            <w:tcW w:w="992" w:type="dxa"/>
            <w:shd w:val="pct30" w:color="FFFF00" w:fill="auto"/>
          </w:tcPr>
          <w:p w14:paraId="26613A37" w14:textId="77777777" w:rsidR="00A25949" w:rsidRDefault="00B62B78">
            <w:pPr>
              <w:pStyle w:val="CRCoverPage"/>
              <w:spacing w:after="0"/>
              <w:jc w:val="center"/>
              <w:rPr>
                <w:b/>
                <w:bCs/>
              </w:rPr>
            </w:pPr>
            <w:r>
              <w:rPr>
                <w:b/>
                <w:bCs/>
                <w:sz w:val="24"/>
                <w:szCs w:val="24"/>
              </w:rPr>
              <w:t>-</w:t>
            </w:r>
          </w:p>
        </w:tc>
        <w:tc>
          <w:tcPr>
            <w:tcW w:w="2410" w:type="dxa"/>
          </w:tcPr>
          <w:p w14:paraId="7B031669" w14:textId="77777777" w:rsidR="00A25949" w:rsidRDefault="00B62B78">
            <w:pPr>
              <w:pStyle w:val="CRCoverPage"/>
              <w:tabs>
                <w:tab w:val="right" w:pos="1825"/>
              </w:tabs>
              <w:spacing w:after="0"/>
              <w:jc w:val="center"/>
            </w:pPr>
            <w:r>
              <w:rPr>
                <w:b/>
                <w:sz w:val="28"/>
                <w:szCs w:val="28"/>
              </w:rPr>
              <w:t>Current version:</w:t>
            </w:r>
          </w:p>
        </w:tc>
        <w:tc>
          <w:tcPr>
            <w:tcW w:w="1701" w:type="dxa"/>
            <w:shd w:val="pct30" w:color="FFFF00" w:fill="auto"/>
          </w:tcPr>
          <w:p w14:paraId="407FB075" w14:textId="77777777" w:rsidR="00A25949" w:rsidRDefault="00B62B78">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DA14B25" w14:textId="77777777" w:rsidR="00A25949" w:rsidRDefault="00A25949">
            <w:pPr>
              <w:pStyle w:val="CRCoverPage"/>
              <w:spacing w:after="0"/>
            </w:pPr>
          </w:p>
        </w:tc>
      </w:tr>
      <w:tr w:rsidR="00A25949" w14:paraId="14984399" w14:textId="77777777">
        <w:tc>
          <w:tcPr>
            <w:tcW w:w="9641" w:type="dxa"/>
            <w:gridSpan w:val="9"/>
            <w:tcBorders>
              <w:left w:val="single" w:sz="4" w:space="0" w:color="auto"/>
              <w:right w:val="single" w:sz="4" w:space="0" w:color="auto"/>
            </w:tcBorders>
          </w:tcPr>
          <w:p w14:paraId="6089769D" w14:textId="77777777" w:rsidR="00A25949" w:rsidRDefault="00A25949">
            <w:pPr>
              <w:pStyle w:val="CRCoverPage"/>
              <w:spacing w:after="0"/>
            </w:pPr>
          </w:p>
        </w:tc>
      </w:tr>
      <w:tr w:rsidR="00A25949" w14:paraId="543D59DC" w14:textId="77777777">
        <w:tc>
          <w:tcPr>
            <w:tcW w:w="9641" w:type="dxa"/>
            <w:gridSpan w:val="9"/>
            <w:tcBorders>
              <w:top w:val="single" w:sz="4" w:space="0" w:color="auto"/>
            </w:tcBorders>
          </w:tcPr>
          <w:p w14:paraId="306600E7" w14:textId="77777777" w:rsidR="00A25949" w:rsidRDefault="00B62B78">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A25949" w14:paraId="1F80C3D2" w14:textId="77777777">
        <w:tc>
          <w:tcPr>
            <w:tcW w:w="9641" w:type="dxa"/>
            <w:gridSpan w:val="9"/>
          </w:tcPr>
          <w:p w14:paraId="50AD32C0" w14:textId="77777777" w:rsidR="00A25949" w:rsidRDefault="00A25949">
            <w:pPr>
              <w:pStyle w:val="CRCoverPage"/>
              <w:spacing w:after="0"/>
              <w:rPr>
                <w:sz w:val="8"/>
                <w:szCs w:val="8"/>
              </w:rPr>
            </w:pPr>
          </w:p>
        </w:tc>
      </w:tr>
    </w:tbl>
    <w:p w14:paraId="29E5217D" w14:textId="77777777" w:rsidR="00A25949" w:rsidRDefault="00A259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25949" w14:paraId="792015B0" w14:textId="77777777">
        <w:tc>
          <w:tcPr>
            <w:tcW w:w="2835" w:type="dxa"/>
          </w:tcPr>
          <w:p w14:paraId="564275DA" w14:textId="77777777" w:rsidR="00A25949" w:rsidRDefault="00B62B78">
            <w:pPr>
              <w:pStyle w:val="CRCoverPage"/>
              <w:tabs>
                <w:tab w:val="right" w:pos="2751"/>
              </w:tabs>
              <w:spacing w:after="0"/>
              <w:rPr>
                <w:b/>
                <w:i/>
              </w:rPr>
            </w:pPr>
            <w:r>
              <w:rPr>
                <w:b/>
                <w:i/>
              </w:rPr>
              <w:t>Proposed change affects:</w:t>
            </w:r>
          </w:p>
        </w:tc>
        <w:tc>
          <w:tcPr>
            <w:tcW w:w="1418" w:type="dxa"/>
          </w:tcPr>
          <w:p w14:paraId="4EB003F0" w14:textId="77777777" w:rsidR="00A25949" w:rsidRDefault="00B62B7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93DC90" w14:textId="77777777" w:rsidR="00A25949" w:rsidRDefault="00A25949">
            <w:pPr>
              <w:pStyle w:val="CRCoverPage"/>
              <w:spacing w:after="0"/>
              <w:jc w:val="center"/>
              <w:rPr>
                <w:b/>
                <w:caps/>
              </w:rPr>
            </w:pPr>
          </w:p>
        </w:tc>
        <w:tc>
          <w:tcPr>
            <w:tcW w:w="709" w:type="dxa"/>
            <w:tcBorders>
              <w:left w:val="single" w:sz="4" w:space="0" w:color="auto"/>
            </w:tcBorders>
          </w:tcPr>
          <w:p w14:paraId="30815A01" w14:textId="77777777" w:rsidR="00A25949" w:rsidRDefault="00B62B7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669C19" w14:textId="77777777" w:rsidR="00A25949" w:rsidRDefault="00B62B78">
            <w:pPr>
              <w:pStyle w:val="CRCoverPage"/>
              <w:spacing w:after="0"/>
              <w:rPr>
                <w:b/>
                <w:caps/>
              </w:rPr>
            </w:pPr>
            <w:r>
              <w:rPr>
                <w:b/>
                <w:caps/>
              </w:rPr>
              <w:t>X</w:t>
            </w:r>
          </w:p>
        </w:tc>
        <w:tc>
          <w:tcPr>
            <w:tcW w:w="2126" w:type="dxa"/>
          </w:tcPr>
          <w:p w14:paraId="147F4CB7" w14:textId="77777777" w:rsidR="00A25949" w:rsidRDefault="00B62B7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AED607" w14:textId="77777777" w:rsidR="00A25949" w:rsidRDefault="00A25949">
            <w:pPr>
              <w:pStyle w:val="CRCoverPage"/>
              <w:spacing w:after="0"/>
              <w:jc w:val="center"/>
              <w:rPr>
                <w:b/>
                <w:caps/>
              </w:rPr>
            </w:pPr>
          </w:p>
        </w:tc>
        <w:tc>
          <w:tcPr>
            <w:tcW w:w="1418" w:type="dxa"/>
            <w:tcBorders>
              <w:left w:val="nil"/>
            </w:tcBorders>
          </w:tcPr>
          <w:p w14:paraId="3855CAAC" w14:textId="77777777" w:rsidR="00A25949" w:rsidRDefault="00B62B7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4CF356" w14:textId="77777777" w:rsidR="00A25949" w:rsidRDefault="00A25949">
            <w:pPr>
              <w:pStyle w:val="CRCoverPage"/>
              <w:spacing w:after="0"/>
              <w:jc w:val="center"/>
              <w:rPr>
                <w:b/>
                <w:bCs/>
                <w:caps/>
              </w:rPr>
            </w:pPr>
          </w:p>
        </w:tc>
      </w:tr>
    </w:tbl>
    <w:p w14:paraId="5EECECE8" w14:textId="77777777" w:rsidR="00A25949" w:rsidRDefault="00A259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25949" w14:paraId="175D3789" w14:textId="77777777">
        <w:tc>
          <w:tcPr>
            <w:tcW w:w="9640" w:type="dxa"/>
            <w:gridSpan w:val="11"/>
          </w:tcPr>
          <w:p w14:paraId="424976BE" w14:textId="77777777" w:rsidR="00A25949" w:rsidRDefault="00A25949">
            <w:pPr>
              <w:pStyle w:val="CRCoverPage"/>
              <w:spacing w:after="0"/>
              <w:rPr>
                <w:sz w:val="8"/>
                <w:szCs w:val="8"/>
              </w:rPr>
            </w:pPr>
          </w:p>
        </w:tc>
      </w:tr>
      <w:tr w:rsidR="00A25949" w14:paraId="60DABA1C" w14:textId="77777777">
        <w:tc>
          <w:tcPr>
            <w:tcW w:w="1843" w:type="dxa"/>
            <w:tcBorders>
              <w:top w:val="single" w:sz="4" w:space="0" w:color="auto"/>
              <w:left w:val="single" w:sz="4" w:space="0" w:color="auto"/>
            </w:tcBorders>
          </w:tcPr>
          <w:p w14:paraId="6E283472" w14:textId="77777777" w:rsidR="00A25949" w:rsidRDefault="00B62B7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70E3AA" w14:textId="77777777" w:rsidR="00A25949" w:rsidRDefault="00B62B78">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A25949" w14:paraId="7B40CBFA" w14:textId="77777777">
        <w:tc>
          <w:tcPr>
            <w:tcW w:w="1843" w:type="dxa"/>
            <w:tcBorders>
              <w:left w:val="single" w:sz="4" w:space="0" w:color="auto"/>
            </w:tcBorders>
          </w:tcPr>
          <w:p w14:paraId="4222BDB5" w14:textId="77777777" w:rsidR="00A25949" w:rsidRDefault="00A25949">
            <w:pPr>
              <w:pStyle w:val="CRCoverPage"/>
              <w:spacing w:after="0"/>
              <w:rPr>
                <w:b/>
                <w:i/>
                <w:sz w:val="8"/>
                <w:szCs w:val="8"/>
              </w:rPr>
            </w:pPr>
          </w:p>
        </w:tc>
        <w:tc>
          <w:tcPr>
            <w:tcW w:w="7797" w:type="dxa"/>
            <w:gridSpan w:val="10"/>
            <w:tcBorders>
              <w:right w:val="single" w:sz="4" w:space="0" w:color="auto"/>
            </w:tcBorders>
          </w:tcPr>
          <w:p w14:paraId="49D4940E" w14:textId="77777777" w:rsidR="00A25949" w:rsidRDefault="00A25949">
            <w:pPr>
              <w:pStyle w:val="CRCoverPage"/>
              <w:spacing w:after="0"/>
              <w:rPr>
                <w:sz w:val="8"/>
                <w:szCs w:val="8"/>
              </w:rPr>
            </w:pPr>
          </w:p>
        </w:tc>
      </w:tr>
      <w:tr w:rsidR="00A25949" w14:paraId="4D77DF27" w14:textId="77777777">
        <w:tc>
          <w:tcPr>
            <w:tcW w:w="1843" w:type="dxa"/>
            <w:tcBorders>
              <w:left w:val="single" w:sz="4" w:space="0" w:color="auto"/>
            </w:tcBorders>
          </w:tcPr>
          <w:p w14:paraId="7FDE2F6D" w14:textId="77777777" w:rsidR="00A25949" w:rsidRDefault="00B62B7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9CE6150" w14:textId="77777777" w:rsidR="00A25949" w:rsidRDefault="00B62B78">
            <w:pPr>
              <w:pStyle w:val="CRCoverPage"/>
              <w:spacing w:after="0"/>
              <w:ind w:left="100"/>
              <w:rPr>
                <w:rFonts w:eastAsiaTheme="minorEastAsia"/>
                <w:lang w:eastAsia="zh-CN"/>
              </w:rPr>
            </w:pPr>
            <w:r>
              <w:t>Ericsson</w:t>
            </w:r>
          </w:p>
        </w:tc>
      </w:tr>
      <w:tr w:rsidR="00A25949" w14:paraId="529A885D" w14:textId="77777777">
        <w:tc>
          <w:tcPr>
            <w:tcW w:w="1843" w:type="dxa"/>
            <w:tcBorders>
              <w:left w:val="single" w:sz="4" w:space="0" w:color="auto"/>
            </w:tcBorders>
          </w:tcPr>
          <w:p w14:paraId="0AB8B1A4" w14:textId="77777777" w:rsidR="00A25949" w:rsidRDefault="00B62B7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A838537" w14:textId="77777777" w:rsidR="00A25949" w:rsidRDefault="00B62B78">
            <w:pPr>
              <w:pStyle w:val="CRCoverPage"/>
              <w:spacing w:after="0"/>
              <w:ind w:left="100"/>
            </w:pPr>
            <w:r>
              <w:fldChar w:fldCharType="begin"/>
            </w:r>
            <w:r>
              <w:instrText xml:space="preserve"> DOCPROPERTY  SourceIfTsg  \* MERGEFORMAT </w:instrText>
            </w:r>
            <w:r>
              <w:fldChar w:fldCharType="end"/>
            </w:r>
            <w:r>
              <w:t>R2</w:t>
            </w:r>
          </w:p>
        </w:tc>
      </w:tr>
      <w:tr w:rsidR="00A25949" w14:paraId="3EAB3D11" w14:textId="77777777">
        <w:tc>
          <w:tcPr>
            <w:tcW w:w="1843" w:type="dxa"/>
            <w:tcBorders>
              <w:left w:val="single" w:sz="4" w:space="0" w:color="auto"/>
            </w:tcBorders>
          </w:tcPr>
          <w:p w14:paraId="0D6E3B85" w14:textId="77777777" w:rsidR="00A25949" w:rsidRDefault="00A25949">
            <w:pPr>
              <w:pStyle w:val="CRCoverPage"/>
              <w:spacing w:after="0"/>
              <w:rPr>
                <w:b/>
                <w:i/>
                <w:sz w:val="8"/>
                <w:szCs w:val="8"/>
              </w:rPr>
            </w:pPr>
          </w:p>
        </w:tc>
        <w:tc>
          <w:tcPr>
            <w:tcW w:w="7797" w:type="dxa"/>
            <w:gridSpan w:val="10"/>
            <w:tcBorders>
              <w:right w:val="single" w:sz="4" w:space="0" w:color="auto"/>
            </w:tcBorders>
          </w:tcPr>
          <w:p w14:paraId="58EE07BA" w14:textId="77777777" w:rsidR="00A25949" w:rsidRDefault="00A25949">
            <w:pPr>
              <w:pStyle w:val="CRCoverPage"/>
              <w:spacing w:after="0"/>
              <w:rPr>
                <w:sz w:val="8"/>
                <w:szCs w:val="8"/>
              </w:rPr>
            </w:pPr>
          </w:p>
        </w:tc>
      </w:tr>
      <w:tr w:rsidR="00A25949" w14:paraId="0ABD775E" w14:textId="77777777">
        <w:tc>
          <w:tcPr>
            <w:tcW w:w="1843" w:type="dxa"/>
            <w:tcBorders>
              <w:left w:val="single" w:sz="4" w:space="0" w:color="auto"/>
            </w:tcBorders>
          </w:tcPr>
          <w:p w14:paraId="4A528E7D" w14:textId="77777777" w:rsidR="00A25949" w:rsidRDefault="00B62B78">
            <w:pPr>
              <w:pStyle w:val="CRCoverPage"/>
              <w:tabs>
                <w:tab w:val="right" w:pos="1759"/>
              </w:tabs>
              <w:spacing w:after="0"/>
              <w:rPr>
                <w:b/>
                <w:i/>
              </w:rPr>
            </w:pPr>
            <w:r>
              <w:rPr>
                <w:b/>
                <w:i/>
              </w:rPr>
              <w:t>Work item code:</w:t>
            </w:r>
          </w:p>
        </w:tc>
        <w:tc>
          <w:tcPr>
            <w:tcW w:w="3686" w:type="dxa"/>
            <w:gridSpan w:val="5"/>
            <w:shd w:val="pct30" w:color="FFFF00" w:fill="auto"/>
          </w:tcPr>
          <w:p w14:paraId="5C313F07" w14:textId="77777777" w:rsidR="00A25949" w:rsidRDefault="008F7816">
            <w:pPr>
              <w:pStyle w:val="CRCoverPage"/>
              <w:spacing w:after="0"/>
              <w:ind w:left="100"/>
            </w:pPr>
            <w:r>
              <w:fldChar w:fldCharType="begin"/>
            </w:r>
            <w:r>
              <w:instrText xml:space="preserve"> DOCPROPERTY  RelatedWis  \* MERGEFORMAT </w:instrText>
            </w:r>
            <w:r>
              <w:fldChar w:fldCharType="separate"/>
            </w:r>
            <w:r w:rsidR="00B62B78">
              <w:t>5G_V2X_NRSL-Core</w:t>
            </w:r>
            <w:r>
              <w:fldChar w:fldCharType="end"/>
            </w:r>
          </w:p>
        </w:tc>
        <w:tc>
          <w:tcPr>
            <w:tcW w:w="567" w:type="dxa"/>
            <w:tcBorders>
              <w:left w:val="nil"/>
            </w:tcBorders>
          </w:tcPr>
          <w:p w14:paraId="684BE5C7" w14:textId="77777777" w:rsidR="00A25949" w:rsidRDefault="00A25949">
            <w:pPr>
              <w:pStyle w:val="CRCoverPage"/>
              <w:spacing w:after="0"/>
              <w:ind w:right="100"/>
            </w:pPr>
          </w:p>
        </w:tc>
        <w:tc>
          <w:tcPr>
            <w:tcW w:w="1417" w:type="dxa"/>
            <w:gridSpan w:val="3"/>
            <w:tcBorders>
              <w:left w:val="nil"/>
            </w:tcBorders>
          </w:tcPr>
          <w:p w14:paraId="42BAF542" w14:textId="77777777" w:rsidR="00A25949" w:rsidRDefault="00B62B78">
            <w:pPr>
              <w:pStyle w:val="CRCoverPage"/>
              <w:spacing w:after="0"/>
              <w:jc w:val="right"/>
            </w:pPr>
            <w:r>
              <w:rPr>
                <w:b/>
                <w:i/>
              </w:rPr>
              <w:t>Date:</w:t>
            </w:r>
          </w:p>
        </w:tc>
        <w:tc>
          <w:tcPr>
            <w:tcW w:w="2127" w:type="dxa"/>
            <w:tcBorders>
              <w:right w:val="single" w:sz="4" w:space="0" w:color="auto"/>
            </w:tcBorders>
            <w:shd w:val="pct30" w:color="FFFF00" w:fill="auto"/>
          </w:tcPr>
          <w:p w14:paraId="195FC962" w14:textId="77777777" w:rsidR="00A25949" w:rsidRDefault="00B62B78">
            <w:pPr>
              <w:pStyle w:val="CRCoverPage"/>
              <w:spacing w:after="0"/>
            </w:pPr>
            <w:r>
              <w:t>2020-06-03</w:t>
            </w:r>
          </w:p>
        </w:tc>
      </w:tr>
      <w:tr w:rsidR="00A25949" w14:paraId="33CF91B6" w14:textId="77777777">
        <w:tc>
          <w:tcPr>
            <w:tcW w:w="1843" w:type="dxa"/>
            <w:tcBorders>
              <w:left w:val="single" w:sz="4" w:space="0" w:color="auto"/>
            </w:tcBorders>
          </w:tcPr>
          <w:p w14:paraId="2198FE8F" w14:textId="77777777" w:rsidR="00A25949" w:rsidRDefault="00A25949">
            <w:pPr>
              <w:pStyle w:val="CRCoverPage"/>
              <w:spacing w:after="0"/>
              <w:rPr>
                <w:b/>
                <w:i/>
                <w:sz w:val="8"/>
                <w:szCs w:val="8"/>
              </w:rPr>
            </w:pPr>
          </w:p>
        </w:tc>
        <w:tc>
          <w:tcPr>
            <w:tcW w:w="1986" w:type="dxa"/>
            <w:gridSpan w:val="4"/>
          </w:tcPr>
          <w:p w14:paraId="056A6A47" w14:textId="77777777" w:rsidR="00A25949" w:rsidRDefault="00A25949">
            <w:pPr>
              <w:pStyle w:val="CRCoverPage"/>
              <w:spacing w:after="0"/>
              <w:rPr>
                <w:sz w:val="8"/>
                <w:szCs w:val="8"/>
              </w:rPr>
            </w:pPr>
          </w:p>
        </w:tc>
        <w:tc>
          <w:tcPr>
            <w:tcW w:w="2267" w:type="dxa"/>
            <w:gridSpan w:val="2"/>
          </w:tcPr>
          <w:p w14:paraId="5E7BCD5B" w14:textId="77777777" w:rsidR="00A25949" w:rsidRDefault="00A25949">
            <w:pPr>
              <w:pStyle w:val="CRCoverPage"/>
              <w:spacing w:after="0"/>
              <w:rPr>
                <w:sz w:val="8"/>
                <w:szCs w:val="8"/>
              </w:rPr>
            </w:pPr>
          </w:p>
        </w:tc>
        <w:tc>
          <w:tcPr>
            <w:tcW w:w="1417" w:type="dxa"/>
            <w:gridSpan w:val="3"/>
          </w:tcPr>
          <w:p w14:paraId="4E81F24D" w14:textId="77777777" w:rsidR="00A25949" w:rsidRDefault="00A25949">
            <w:pPr>
              <w:pStyle w:val="CRCoverPage"/>
              <w:spacing w:after="0"/>
              <w:rPr>
                <w:sz w:val="8"/>
                <w:szCs w:val="8"/>
              </w:rPr>
            </w:pPr>
          </w:p>
        </w:tc>
        <w:tc>
          <w:tcPr>
            <w:tcW w:w="2127" w:type="dxa"/>
            <w:tcBorders>
              <w:right w:val="single" w:sz="4" w:space="0" w:color="auto"/>
            </w:tcBorders>
          </w:tcPr>
          <w:p w14:paraId="6A39506F" w14:textId="77777777" w:rsidR="00A25949" w:rsidRDefault="00A25949">
            <w:pPr>
              <w:pStyle w:val="CRCoverPage"/>
              <w:spacing w:after="0"/>
              <w:rPr>
                <w:sz w:val="8"/>
                <w:szCs w:val="8"/>
              </w:rPr>
            </w:pPr>
          </w:p>
        </w:tc>
      </w:tr>
      <w:tr w:rsidR="00A25949" w14:paraId="3ACE43A6" w14:textId="77777777">
        <w:trPr>
          <w:cantSplit/>
        </w:trPr>
        <w:tc>
          <w:tcPr>
            <w:tcW w:w="1843" w:type="dxa"/>
            <w:tcBorders>
              <w:left w:val="single" w:sz="4" w:space="0" w:color="auto"/>
            </w:tcBorders>
          </w:tcPr>
          <w:p w14:paraId="3D15AF5C" w14:textId="77777777" w:rsidR="00A25949" w:rsidRDefault="00B62B78">
            <w:pPr>
              <w:pStyle w:val="CRCoverPage"/>
              <w:tabs>
                <w:tab w:val="right" w:pos="1759"/>
              </w:tabs>
              <w:spacing w:after="0"/>
              <w:rPr>
                <w:b/>
                <w:i/>
              </w:rPr>
            </w:pPr>
            <w:r>
              <w:rPr>
                <w:b/>
                <w:i/>
              </w:rPr>
              <w:t>Category:</w:t>
            </w:r>
          </w:p>
        </w:tc>
        <w:tc>
          <w:tcPr>
            <w:tcW w:w="851" w:type="dxa"/>
            <w:shd w:val="pct30" w:color="FFFF00" w:fill="auto"/>
          </w:tcPr>
          <w:p w14:paraId="03F537C3" w14:textId="77777777" w:rsidR="00A25949" w:rsidRDefault="00B62B78">
            <w:pPr>
              <w:pStyle w:val="CRCoverPage"/>
              <w:spacing w:after="0"/>
              <w:ind w:left="100" w:right="-609"/>
              <w:rPr>
                <w:b/>
                <w:bCs/>
              </w:rPr>
            </w:pPr>
            <w:r>
              <w:rPr>
                <w:b/>
                <w:bCs/>
              </w:rPr>
              <w:t>F</w:t>
            </w:r>
          </w:p>
        </w:tc>
        <w:tc>
          <w:tcPr>
            <w:tcW w:w="3402" w:type="dxa"/>
            <w:gridSpan w:val="5"/>
            <w:tcBorders>
              <w:left w:val="nil"/>
            </w:tcBorders>
          </w:tcPr>
          <w:p w14:paraId="7168F76C" w14:textId="77777777" w:rsidR="00A25949" w:rsidRDefault="00A25949">
            <w:pPr>
              <w:pStyle w:val="CRCoverPage"/>
              <w:spacing w:after="0"/>
            </w:pPr>
          </w:p>
        </w:tc>
        <w:tc>
          <w:tcPr>
            <w:tcW w:w="1417" w:type="dxa"/>
            <w:gridSpan w:val="3"/>
            <w:tcBorders>
              <w:left w:val="nil"/>
            </w:tcBorders>
          </w:tcPr>
          <w:p w14:paraId="62E8E44A" w14:textId="77777777" w:rsidR="00A25949" w:rsidRDefault="00B62B78">
            <w:pPr>
              <w:pStyle w:val="CRCoverPage"/>
              <w:spacing w:after="0"/>
              <w:jc w:val="right"/>
              <w:rPr>
                <w:b/>
                <w:i/>
              </w:rPr>
            </w:pPr>
            <w:r>
              <w:rPr>
                <w:b/>
                <w:i/>
              </w:rPr>
              <w:t>Release:</w:t>
            </w:r>
          </w:p>
        </w:tc>
        <w:tc>
          <w:tcPr>
            <w:tcW w:w="2127" w:type="dxa"/>
            <w:tcBorders>
              <w:right w:val="single" w:sz="4" w:space="0" w:color="auto"/>
            </w:tcBorders>
            <w:shd w:val="pct30" w:color="FFFF00" w:fill="auto"/>
          </w:tcPr>
          <w:p w14:paraId="1B8AE70B" w14:textId="77777777" w:rsidR="00A25949" w:rsidRDefault="00B62B78">
            <w:pPr>
              <w:pStyle w:val="CRCoverPage"/>
              <w:spacing w:after="0"/>
              <w:ind w:left="100"/>
            </w:pPr>
            <w:r>
              <w:t>Rel-16</w:t>
            </w:r>
          </w:p>
        </w:tc>
      </w:tr>
      <w:tr w:rsidR="00A25949" w14:paraId="6F73608D" w14:textId="77777777">
        <w:tc>
          <w:tcPr>
            <w:tcW w:w="1843" w:type="dxa"/>
            <w:tcBorders>
              <w:left w:val="single" w:sz="4" w:space="0" w:color="auto"/>
              <w:bottom w:val="single" w:sz="4" w:space="0" w:color="auto"/>
            </w:tcBorders>
          </w:tcPr>
          <w:p w14:paraId="1606090E" w14:textId="77777777" w:rsidR="00A25949" w:rsidRDefault="00A25949">
            <w:pPr>
              <w:pStyle w:val="CRCoverPage"/>
              <w:spacing w:after="0"/>
              <w:rPr>
                <w:b/>
                <w:i/>
              </w:rPr>
            </w:pPr>
          </w:p>
        </w:tc>
        <w:tc>
          <w:tcPr>
            <w:tcW w:w="4677" w:type="dxa"/>
            <w:gridSpan w:val="8"/>
            <w:tcBorders>
              <w:bottom w:val="single" w:sz="4" w:space="0" w:color="auto"/>
            </w:tcBorders>
          </w:tcPr>
          <w:p w14:paraId="00961816" w14:textId="77777777" w:rsidR="00A25949" w:rsidRDefault="00B62B7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926A7BC" w14:textId="77777777" w:rsidR="00A25949" w:rsidRDefault="00B62B78">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FDA36C" w14:textId="77777777" w:rsidR="00A25949" w:rsidRDefault="00B62B7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A25949" w14:paraId="3C4BA294" w14:textId="77777777">
        <w:tc>
          <w:tcPr>
            <w:tcW w:w="1843" w:type="dxa"/>
          </w:tcPr>
          <w:p w14:paraId="384C02A0" w14:textId="77777777" w:rsidR="00A25949" w:rsidRDefault="00A25949">
            <w:pPr>
              <w:pStyle w:val="CRCoverPage"/>
              <w:spacing w:after="0"/>
              <w:rPr>
                <w:b/>
                <w:i/>
                <w:sz w:val="8"/>
                <w:szCs w:val="8"/>
              </w:rPr>
            </w:pPr>
          </w:p>
        </w:tc>
        <w:tc>
          <w:tcPr>
            <w:tcW w:w="7797" w:type="dxa"/>
            <w:gridSpan w:val="10"/>
          </w:tcPr>
          <w:p w14:paraId="570D8246" w14:textId="77777777" w:rsidR="00A25949" w:rsidRDefault="00A25949">
            <w:pPr>
              <w:pStyle w:val="CRCoverPage"/>
              <w:spacing w:after="0"/>
              <w:rPr>
                <w:sz w:val="8"/>
                <w:szCs w:val="8"/>
              </w:rPr>
            </w:pPr>
          </w:p>
        </w:tc>
      </w:tr>
      <w:tr w:rsidR="00A25949" w14:paraId="3D9864E1" w14:textId="77777777">
        <w:tc>
          <w:tcPr>
            <w:tcW w:w="2694" w:type="dxa"/>
            <w:gridSpan w:val="2"/>
            <w:tcBorders>
              <w:top w:val="single" w:sz="4" w:space="0" w:color="auto"/>
              <w:left w:val="single" w:sz="4" w:space="0" w:color="auto"/>
            </w:tcBorders>
          </w:tcPr>
          <w:p w14:paraId="3CA8D7DD" w14:textId="77777777" w:rsidR="00A25949" w:rsidRDefault="00B62B7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46E19CB" w14:textId="77777777" w:rsidR="00A25949" w:rsidRDefault="00B62B78">
            <w:pPr>
              <w:pStyle w:val="CRCoverPage"/>
              <w:spacing w:after="0"/>
              <w:ind w:left="100"/>
            </w:pPr>
            <w:r>
              <w:t>From R2-2005075 (Ericsson, Nokia):</w:t>
            </w:r>
          </w:p>
          <w:p w14:paraId="7EE058C9" w14:textId="77777777" w:rsidR="00A25949" w:rsidRDefault="00A25949">
            <w:pPr>
              <w:pStyle w:val="CRCoverPage"/>
              <w:spacing w:after="0"/>
              <w:ind w:left="100"/>
            </w:pPr>
          </w:p>
          <w:p w14:paraId="7FBB0144" w14:textId="77777777" w:rsidR="00A25949" w:rsidRDefault="00B62B78">
            <w:pPr>
              <w:pStyle w:val="CRCoverPage"/>
              <w:numPr>
                <w:ilvl w:val="0"/>
                <w:numId w:val="2"/>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2C7D6C" w14:textId="77777777" w:rsidR="00A25949" w:rsidRDefault="00B62B78">
            <w:pPr>
              <w:pStyle w:val="CRCoverPage"/>
              <w:spacing w:after="0"/>
              <w:ind w:left="460"/>
              <w:rPr>
                <w:lang w:val="en-US"/>
              </w:rPr>
            </w:pPr>
            <w:r>
              <w:rPr>
                <w:lang w:val="en-US"/>
              </w:rPr>
              <w:t>Besides, some editorial corrections are proposed.</w:t>
            </w:r>
          </w:p>
          <w:p w14:paraId="79D46B7A" w14:textId="77777777" w:rsidR="00A25949" w:rsidRDefault="00A25949">
            <w:pPr>
              <w:pStyle w:val="CRCoverPage"/>
              <w:spacing w:after="0"/>
              <w:ind w:left="100"/>
            </w:pPr>
          </w:p>
          <w:p w14:paraId="652C1FF4" w14:textId="77777777" w:rsidR="00A25949" w:rsidRDefault="00B62B78">
            <w:pPr>
              <w:pStyle w:val="CRCoverPage"/>
              <w:spacing w:after="0"/>
              <w:ind w:left="100"/>
            </w:pPr>
            <w:r>
              <w:t>From R2-2005133 (Lenovo, Motorola Mobility):</w:t>
            </w:r>
          </w:p>
          <w:p w14:paraId="68D2BE90" w14:textId="77777777" w:rsidR="00A25949" w:rsidRDefault="00B62B78">
            <w:pPr>
              <w:pStyle w:val="CRCoverPage"/>
              <w:numPr>
                <w:ilvl w:val="0"/>
                <w:numId w:val="2"/>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7E57BDE" w14:textId="77777777" w:rsidR="00A25949" w:rsidRDefault="00A25949">
            <w:pPr>
              <w:pStyle w:val="CRCoverPage"/>
              <w:spacing w:after="0"/>
              <w:ind w:left="100"/>
            </w:pPr>
          </w:p>
          <w:p w14:paraId="39CDE085" w14:textId="77777777" w:rsidR="00A25949" w:rsidRDefault="00B62B78">
            <w:pPr>
              <w:pStyle w:val="CRCoverPage"/>
              <w:spacing w:after="0"/>
              <w:ind w:left="100"/>
            </w:pPr>
            <w:r>
              <w:t xml:space="preserve">From R2-2005465 (Huawei, </w:t>
            </w:r>
            <w:proofErr w:type="spellStart"/>
            <w:r>
              <w:t>HiSilicon</w:t>
            </w:r>
            <w:proofErr w:type="spellEnd"/>
            <w:r>
              <w:t>):</w:t>
            </w:r>
          </w:p>
          <w:p w14:paraId="2A2B254F" w14:textId="77777777" w:rsidR="00A25949" w:rsidRDefault="00B62B78">
            <w:pPr>
              <w:pStyle w:val="CRCoverPage"/>
              <w:numPr>
                <w:ilvl w:val="0"/>
                <w:numId w:val="2"/>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54431D1E" w14:textId="77777777" w:rsidR="00A25949" w:rsidRDefault="00B62B78">
            <w:pPr>
              <w:pStyle w:val="CRCoverPage"/>
              <w:numPr>
                <w:ilvl w:val="0"/>
                <w:numId w:val="2"/>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2DC0E470" w14:textId="77777777" w:rsidR="00A25949" w:rsidRDefault="00B62B78">
            <w:pPr>
              <w:pStyle w:val="CRCoverPage"/>
              <w:numPr>
                <w:ilvl w:val="0"/>
                <w:numId w:val="2"/>
              </w:numPr>
              <w:spacing w:after="0"/>
            </w:pPr>
            <w:r>
              <w:lastRenderedPageBreak/>
              <w:t>In 16.9.2.3 of TS 38.300, either clarify that “either UM or AM is used in unicast transmission for a specific SLRB” or clarify that “both UM and AM are used in unicast transmission”.</w:t>
            </w:r>
          </w:p>
          <w:p w14:paraId="5C085CAD" w14:textId="77777777" w:rsidR="00A25949" w:rsidRDefault="00B62B78">
            <w:pPr>
              <w:pStyle w:val="CRCoverPage"/>
              <w:numPr>
                <w:ilvl w:val="0"/>
                <w:numId w:val="2"/>
              </w:numPr>
              <w:spacing w:after="0"/>
            </w:pPr>
            <w:r>
              <w:t>Change “SL-SRB configuration” to “SL-DRB configurations” wherever it is used to describe the configurable SLRB (pre-)configurations in TS 38.300.</w:t>
            </w:r>
          </w:p>
          <w:p w14:paraId="47D83755" w14:textId="77777777" w:rsidR="00A25949" w:rsidRDefault="00B62B78">
            <w:pPr>
              <w:pStyle w:val="CRCoverPage"/>
              <w:numPr>
                <w:ilvl w:val="0"/>
                <w:numId w:val="2"/>
              </w:numPr>
              <w:spacing w:after="0"/>
            </w:pPr>
            <w:r>
              <w:t>In TS 38.300, remove the redundant condition “if the T400 is expired as specified in TS 38.331 [12]” from the conditions triggering PC5-RRC connection release (as it is already covered by other conditions).</w:t>
            </w:r>
          </w:p>
          <w:p w14:paraId="4CCF9397" w14:textId="77777777" w:rsidR="00A25949" w:rsidRDefault="00B62B78">
            <w:pPr>
              <w:pStyle w:val="CRCoverPage"/>
              <w:numPr>
                <w:ilvl w:val="0"/>
                <w:numId w:val="2"/>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25DEE48" w14:textId="77777777" w:rsidR="00A25949" w:rsidRDefault="00B62B78">
            <w:pPr>
              <w:pStyle w:val="CRCoverPage"/>
              <w:numPr>
                <w:ilvl w:val="0"/>
                <w:numId w:val="2"/>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788B259B" w14:textId="77777777" w:rsidR="00A25949" w:rsidRDefault="00B62B78">
            <w:pPr>
              <w:pStyle w:val="CRCoverPage"/>
              <w:numPr>
                <w:ilvl w:val="0"/>
                <w:numId w:val="2"/>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0D2EA944" w14:textId="77777777" w:rsidR="00A25949" w:rsidRDefault="00B62B78">
            <w:pPr>
              <w:pStyle w:val="CRCoverPage"/>
              <w:numPr>
                <w:ilvl w:val="0"/>
                <w:numId w:val="2"/>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52205637" w14:textId="77777777" w:rsidR="00A25949" w:rsidRDefault="00B62B78">
            <w:pPr>
              <w:pStyle w:val="CRCoverPage"/>
              <w:numPr>
                <w:ilvl w:val="0"/>
                <w:numId w:val="2"/>
              </w:numPr>
              <w:spacing w:after="0"/>
            </w:pPr>
            <w:r>
              <w:t>In 16.9.4.3 of TS 38.300, change the current description of SLRB configuration handling from RRC_CONNECTED to RRC_IDLE/INACTIVE to a more generic description that can cover all state transition cases.</w:t>
            </w:r>
          </w:p>
        </w:tc>
      </w:tr>
      <w:tr w:rsidR="00A25949" w14:paraId="3833F175" w14:textId="77777777">
        <w:tc>
          <w:tcPr>
            <w:tcW w:w="2694" w:type="dxa"/>
            <w:gridSpan w:val="2"/>
            <w:tcBorders>
              <w:left w:val="single" w:sz="4" w:space="0" w:color="auto"/>
            </w:tcBorders>
          </w:tcPr>
          <w:p w14:paraId="1A62F0F8" w14:textId="77777777" w:rsidR="00A25949" w:rsidRDefault="00A25949">
            <w:pPr>
              <w:pStyle w:val="CRCoverPage"/>
              <w:spacing w:after="0"/>
              <w:rPr>
                <w:b/>
                <w:i/>
                <w:sz w:val="8"/>
                <w:szCs w:val="8"/>
              </w:rPr>
            </w:pPr>
          </w:p>
        </w:tc>
        <w:tc>
          <w:tcPr>
            <w:tcW w:w="6946" w:type="dxa"/>
            <w:gridSpan w:val="9"/>
            <w:tcBorders>
              <w:right w:val="single" w:sz="4" w:space="0" w:color="auto"/>
            </w:tcBorders>
          </w:tcPr>
          <w:p w14:paraId="60C31CC7" w14:textId="77777777" w:rsidR="00A25949" w:rsidRDefault="00A25949">
            <w:pPr>
              <w:pStyle w:val="CRCoverPage"/>
              <w:spacing w:after="0"/>
              <w:rPr>
                <w:sz w:val="8"/>
                <w:szCs w:val="8"/>
              </w:rPr>
            </w:pPr>
          </w:p>
        </w:tc>
      </w:tr>
      <w:tr w:rsidR="00A25949" w14:paraId="3ED4DAA0" w14:textId="77777777">
        <w:tc>
          <w:tcPr>
            <w:tcW w:w="2694" w:type="dxa"/>
            <w:gridSpan w:val="2"/>
            <w:tcBorders>
              <w:left w:val="single" w:sz="4" w:space="0" w:color="auto"/>
            </w:tcBorders>
          </w:tcPr>
          <w:p w14:paraId="3BC2F650" w14:textId="77777777" w:rsidR="00A25949" w:rsidRDefault="00B62B7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170289D" w14:textId="77777777" w:rsidR="00A25949" w:rsidRDefault="00B62B78">
            <w:pPr>
              <w:pStyle w:val="CRCoverPage"/>
              <w:spacing w:after="0"/>
              <w:rPr>
                <w:lang w:val="en-US"/>
              </w:rPr>
            </w:pPr>
            <w:proofErr w:type="spellStart"/>
            <w:r>
              <w:rPr>
                <w:lang w:val="en-US"/>
              </w:rPr>
              <w:t>Chagne</w:t>
            </w:r>
            <w:proofErr w:type="spellEnd"/>
            <w:r>
              <w:rPr>
                <w:lang w:val="en-US"/>
              </w:rPr>
              <w:t xml:space="preserve"> 1):</w:t>
            </w:r>
          </w:p>
          <w:p w14:paraId="06D2E8CE" w14:textId="77777777" w:rsidR="00A25949" w:rsidRDefault="00A25949">
            <w:pPr>
              <w:pStyle w:val="CRCoverPage"/>
              <w:spacing w:after="0"/>
              <w:rPr>
                <w:lang w:val="en-US"/>
              </w:rPr>
            </w:pPr>
          </w:p>
          <w:p w14:paraId="6439CB2D" w14:textId="77777777" w:rsidR="00A25949" w:rsidRDefault="00B62B78">
            <w:pPr>
              <w:pStyle w:val="CRCoverPage"/>
              <w:spacing w:after="0"/>
            </w:pPr>
            <w:r>
              <w:t>Section 5.7.1</w:t>
            </w:r>
          </w:p>
          <w:p w14:paraId="18345ADC" w14:textId="77777777" w:rsidR="00A25949" w:rsidRDefault="00B62B78">
            <w:pPr>
              <w:pStyle w:val="CRCoverPage"/>
              <w:numPr>
                <w:ilvl w:val="0"/>
                <w:numId w:val="3"/>
              </w:numPr>
              <w:spacing w:after="0"/>
            </w:pPr>
            <w:r>
              <w:t>Change “transmission mode” to “</w:t>
            </w:r>
            <w:proofErr w:type="spellStart"/>
            <w:r>
              <w:t>sidelink</w:t>
            </w:r>
            <w:proofErr w:type="spellEnd"/>
            <w:r>
              <w:t xml:space="preserve"> resource allocation modes” to be consistent with the title of section 5.7.2.</w:t>
            </w:r>
          </w:p>
          <w:p w14:paraId="2B8E77C6" w14:textId="77777777" w:rsidR="00A25949" w:rsidRDefault="00B62B78">
            <w:pPr>
              <w:pStyle w:val="CRCoverPage"/>
              <w:spacing w:after="0"/>
            </w:pPr>
            <w:r>
              <w:t>Section 5.7.4.3</w:t>
            </w:r>
          </w:p>
          <w:p w14:paraId="1395B635" w14:textId="77777777" w:rsidR="00A25949" w:rsidRDefault="00B62B78">
            <w:pPr>
              <w:pStyle w:val="CRCoverPage"/>
              <w:numPr>
                <w:ilvl w:val="0"/>
                <w:numId w:val="4"/>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717BC978" w14:textId="77777777" w:rsidR="00A25949" w:rsidRDefault="00A25949">
            <w:pPr>
              <w:pStyle w:val="CRCoverPage"/>
              <w:spacing w:after="0"/>
            </w:pPr>
          </w:p>
          <w:p w14:paraId="34ED05F8" w14:textId="77777777" w:rsidR="00A25949" w:rsidRDefault="00B62B78">
            <w:pPr>
              <w:pStyle w:val="CRCoverPage"/>
              <w:spacing w:after="0"/>
            </w:pPr>
            <w:r>
              <w:t>Change 2) Section 16.9.3.2:</w:t>
            </w:r>
          </w:p>
          <w:p w14:paraId="040ABADD" w14:textId="77777777" w:rsidR="00A25949" w:rsidRDefault="00B62B78">
            <w:pPr>
              <w:pStyle w:val="CRCoverPage"/>
              <w:numPr>
                <w:ilvl w:val="0"/>
                <w:numId w:val="4"/>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AAF5381" w14:textId="77777777" w:rsidR="00A25949" w:rsidRDefault="00A25949">
            <w:pPr>
              <w:pStyle w:val="CRCoverPage"/>
              <w:spacing w:after="0"/>
            </w:pPr>
          </w:p>
          <w:p w14:paraId="23233D94" w14:textId="77777777" w:rsidR="00A25949" w:rsidRDefault="00B62B78">
            <w:pPr>
              <w:pStyle w:val="CRCoverPage"/>
              <w:spacing w:after="0"/>
            </w:pPr>
            <w:r>
              <w:t xml:space="preserve">Change 3) Section 16.9.2.1: </w:t>
            </w:r>
          </w:p>
          <w:p w14:paraId="19FE15B5" w14:textId="77777777" w:rsidR="00A25949" w:rsidRDefault="00B62B78">
            <w:pPr>
              <w:pStyle w:val="CRCoverPage"/>
              <w:numPr>
                <w:ilvl w:val="0"/>
                <w:numId w:val="4"/>
              </w:numPr>
              <w:spacing w:after="0"/>
            </w:pPr>
            <w:r>
              <w:rPr>
                <w:lang w:val="en-US"/>
              </w:rPr>
              <w:t>Remove abbreviation e.g. PC5-C, PC5-U from the text to follow the same/similar phrasing as in 36.300. Add SCCH before RRC and PC5-S.</w:t>
            </w:r>
          </w:p>
          <w:p w14:paraId="43938A69" w14:textId="77777777" w:rsidR="00A25949" w:rsidRDefault="00A25949">
            <w:pPr>
              <w:pStyle w:val="CRCoverPage"/>
              <w:spacing w:after="0"/>
            </w:pPr>
          </w:p>
          <w:p w14:paraId="0E31A6D4" w14:textId="77777777" w:rsidR="00A25949" w:rsidRDefault="00B62B78">
            <w:pPr>
              <w:pStyle w:val="CRCoverPage"/>
              <w:spacing w:after="0"/>
              <w:rPr>
                <w:lang w:val="en-US"/>
              </w:rPr>
            </w:pPr>
            <w:r>
              <w:rPr>
                <w:lang w:val="en-US"/>
              </w:rPr>
              <w:t>Change 4) Section 16.9.2.2:</w:t>
            </w:r>
          </w:p>
          <w:p w14:paraId="21D9CDD6" w14:textId="77777777" w:rsidR="00A25949" w:rsidRDefault="00B62B78">
            <w:pPr>
              <w:pStyle w:val="CRCoverPage"/>
              <w:numPr>
                <w:ilvl w:val="0"/>
                <w:numId w:val="4"/>
              </w:numPr>
              <w:spacing w:after="0"/>
              <w:rPr>
                <w:lang w:val="en-US"/>
              </w:rPr>
            </w:pPr>
            <w:r>
              <w:rPr>
                <w:lang w:val="en-US"/>
              </w:rPr>
              <w:t xml:space="preserve">Add “(i.e. PC5 RRC messages)” </w:t>
            </w:r>
            <w:r>
              <w:rPr>
                <w:lang w:val="en-US" w:eastAsia="zh-CN"/>
              </w:rPr>
              <w:t>after “control information”</w:t>
            </w:r>
          </w:p>
          <w:p w14:paraId="3BBA54C6" w14:textId="77777777" w:rsidR="00A25949" w:rsidRDefault="00A25949">
            <w:pPr>
              <w:pStyle w:val="CRCoverPage"/>
              <w:spacing w:after="0"/>
              <w:rPr>
                <w:lang w:val="en-US" w:eastAsia="zh-CN"/>
              </w:rPr>
            </w:pPr>
          </w:p>
          <w:p w14:paraId="7652F516" w14:textId="77777777" w:rsidR="00A25949" w:rsidRDefault="00B62B78">
            <w:pPr>
              <w:pStyle w:val="CRCoverPage"/>
              <w:spacing w:after="0"/>
              <w:rPr>
                <w:lang w:val="en-US"/>
              </w:rPr>
            </w:pPr>
            <w:r>
              <w:rPr>
                <w:lang w:val="en-US" w:eastAsia="zh-CN"/>
              </w:rPr>
              <w:t>Change 5) Section 16.9.2.3</w:t>
            </w:r>
          </w:p>
          <w:p w14:paraId="67913FEE" w14:textId="77777777" w:rsidR="00A25949" w:rsidRDefault="00B62B78">
            <w:pPr>
              <w:pStyle w:val="CRCoverPage"/>
              <w:numPr>
                <w:ilvl w:val="0"/>
                <w:numId w:val="4"/>
              </w:numPr>
              <w:spacing w:after="0"/>
            </w:pPr>
            <w:r>
              <w:t>Change “either UM or AM is used” to “both UM and AM are used”</w:t>
            </w:r>
          </w:p>
          <w:p w14:paraId="4A4E7FE0" w14:textId="77777777" w:rsidR="00A25949" w:rsidRDefault="00A25949">
            <w:pPr>
              <w:pStyle w:val="CRCoverPage"/>
              <w:spacing w:after="0"/>
            </w:pPr>
          </w:p>
          <w:p w14:paraId="408C9C3A" w14:textId="77777777" w:rsidR="00A25949" w:rsidRDefault="00B62B78">
            <w:pPr>
              <w:pStyle w:val="CRCoverPage"/>
              <w:spacing w:after="0"/>
            </w:pPr>
            <w:r>
              <w:t>Change 6) Section 16.9.2.6, 16.9.4.1, 16.9.4.2, 16.9.4.3:</w:t>
            </w:r>
          </w:p>
          <w:p w14:paraId="6D522D77" w14:textId="77777777" w:rsidR="00A25949" w:rsidRDefault="00B62B78">
            <w:pPr>
              <w:pStyle w:val="CRCoverPage"/>
              <w:numPr>
                <w:ilvl w:val="0"/>
                <w:numId w:val="4"/>
              </w:numPr>
              <w:spacing w:after="0"/>
            </w:pPr>
            <w:r>
              <w:t>Change “SLRB configuration” to “SL-DRB configurations”</w:t>
            </w:r>
          </w:p>
          <w:p w14:paraId="04A72A9E" w14:textId="77777777" w:rsidR="00A25949" w:rsidRDefault="00A25949">
            <w:pPr>
              <w:pStyle w:val="CRCoverPage"/>
              <w:spacing w:after="0"/>
            </w:pPr>
          </w:p>
          <w:p w14:paraId="1C1A9098" w14:textId="77777777" w:rsidR="00A25949" w:rsidRDefault="00B62B78">
            <w:pPr>
              <w:pStyle w:val="CRCoverPage"/>
              <w:spacing w:after="0"/>
            </w:pPr>
            <w:r>
              <w:lastRenderedPageBreak/>
              <w:t>Change 7) Section 16.9.2.6:</w:t>
            </w:r>
          </w:p>
          <w:p w14:paraId="4229DC9A" w14:textId="77777777" w:rsidR="00A25949" w:rsidRDefault="00B62B78">
            <w:pPr>
              <w:pStyle w:val="CRCoverPage"/>
              <w:numPr>
                <w:ilvl w:val="0"/>
                <w:numId w:val="4"/>
              </w:numPr>
              <w:spacing w:after="0"/>
            </w:pPr>
            <w:r>
              <w:t>remove the redundant condition “if the T400 is expired as specified in TS 38.331 [12]”</w:t>
            </w:r>
          </w:p>
          <w:p w14:paraId="5B00E16D" w14:textId="77777777" w:rsidR="00A25949" w:rsidRDefault="00A25949">
            <w:pPr>
              <w:pStyle w:val="CRCoverPage"/>
              <w:spacing w:after="0"/>
            </w:pPr>
          </w:p>
          <w:p w14:paraId="4BD4F880" w14:textId="77777777" w:rsidR="00A25949" w:rsidRDefault="00B62B78">
            <w:pPr>
              <w:pStyle w:val="CRCoverPage"/>
              <w:spacing w:after="0"/>
            </w:pPr>
            <w:r>
              <w:t>Change 8) Section 16.9.3.2:</w:t>
            </w:r>
          </w:p>
          <w:p w14:paraId="444E218A" w14:textId="77777777" w:rsidR="00A25949" w:rsidRDefault="00B62B78">
            <w:pPr>
              <w:pStyle w:val="CRCoverPage"/>
              <w:numPr>
                <w:ilvl w:val="0"/>
                <w:numId w:val="4"/>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697936" w14:textId="77777777" w:rsidR="00A25949" w:rsidRDefault="00A25949">
            <w:pPr>
              <w:pStyle w:val="CRCoverPage"/>
              <w:spacing w:after="0"/>
            </w:pPr>
          </w:p>
          <w:p w14:paraId="5D5BCA6E" w14:textId="77777777" w:rsidR="00A25949" w:rsidRDefault="00B62B78">
            <w:pPr>
              <w:pStyle w:val="CRCoverPage"/>
              <w:spacing w:after="0"/>
            </w:pPr>
            <w:r>
              <w:t>Change 9) Section 16.9.4.1:</w:t>
            </w:r>
          </w:p>
          <w:p w14:paraId="2571D88C" w14:textId="77777777" w:rsidR="00A25949" w:rsidRDefault="00B62B78">
            <w:pPr>
              <w:pStyle w:val="CRCoverPage"/>
              <w:numPr>
                <w:ilvl w:val="0"/>
                <w:numId w:val="4"/>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1B8D2CA2" w14:textId="77777777" w:rsidR="00A25949" w:rsidRDefault="00A25949">
            <w:pPr>
              <w:pStyle w:val="CRCoverPage"/>
              <w:spacing w:after="0"/>
            </w:pPr>
          </w:p>
          <w:p w14:paraId="11F5F80E" w14:textId="77777777" w:rsidR="00A25949" w:rsidRDefault="00B62B78">
            <w:pPr>
              <w:pStyle w:val="CRCoverPage"/>
              <w:spacing w:after="0"/>
            </w:pPr>
            <w:r>
              <w:t>Change 10) Section 16.9.4.1:</w:t>
            </w:r>
          </w:p>
          <w:p w14:paraId="2439E337" w14:textId="77777777" w:rsidR="00A25949" w:rsidRDefault="00B62B78">
            <w:pPr>
              <w:pStyle w:val="CRCoverPage"/>
              <w:numPr>
                <w:ilvl w:val="0"/>
                <w:numId w:val="4"/>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w:t>
            </w:r>
            <w:proofErr w:type="gramStart"/>
            <w:r>
              <w:t>threshold  configured</w:t>
            </w:r>
            <w:proofErr w:type="gramEnd"/>
            <w:r>
              <w:t xml:space="preserve"> by the NG-RAN”</w:t>
            </w:r>
          </w:p>
          <w:p w14:paraId="5BCE7C50" w14:textId="77777777" w:rsidR="00A25949" w:rsidRDefault="00A25949">
            <w:pPr>
              <w:pStyle w:val="CRCoverPage"/>
              <w:spacing w:after="0"/>
            </w:pPr>
          </w:p>
          <w:p w14:paraId="1B83DFE8" w14:textId="77777777" w:rsidR="00A25949" w:rsidRDefault="00B62B78">
            <w:pPr>
              <w:pStyle w:val="CRCoverPage"/>
              <w:spacing w:after="0"/>
            </w:pPr>
            <w:r>
              <w:t>Change 11) Section 16.9.4.2, 16.9.4.3:</w:t>
            </w:r>
          </w:p>
          <w:p w14:paraId="2D318EC4" w14:textId="77777777" w:rsidR="00A25949" w:rsidRDefault="00B62B78">
            <w:pPr>
              <w:pStyle w:val="CRCoverPage"/>
              <w:numPr>
                <w:ilvl w:val="0"/>
                <w:numId w:val="4"/>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13EB39E" w14:textId="77777777" w:rsidR="00A25949" w:rsidRDefault="00A25949">
            <w:pPr>
              <w:pStyle w:val="CRCoverPage"/>
              <w:spacing w:after="0"/>
            </w:pPr>
          </w:p>
          <w:p w14:paraId="3D7D9A00" w14:textId="77777777" w:rsidR="00A25949" w:rsidRDefault="00B62B78">
            <w:pPr>
              <w:pStyle w:val="CRCoverPage"/>
              <w:spacing w:after="0"/>
            </w:pPr>
            <w:r>
              <w:t>Change 12) Section 16.9.2.3</w:t>
            </w:r>
          </w:p>
          <w:p w14:paraId="1689D788" w14:textId="77777777" w:rsidR="00A25949" w:rsidRDefault="00B62B78">
            <w:pPr>
              <w:pStyle w:val="CRCoverPage"/>
              <w:numPr>
                <w:ilvl w:val="0"/>
                <w:numId w:val="4"/>
              </w:numPr>
              <w:spacing w:after="0"/>
            </w:pPr>
            <w:r>
              <w:t>change the current description of SLRB configuration handling from RRC_CONNECTED to RRC_IDLE/INACTIVE to a more generic description that can cover all state transition cases.</w:t>
            </w:r>
          </w:p>
          <w:p w14:paraId="411E349A" w14:textId="77777777" w:rsidR="00A25949" w:rsidRDefault="00A25949">
            <w:pPr>
              <w:pStyle w:val="CRCoverPage"/>
              <w:spacing w:after="0"/>
              <w:rPr>
                <w:lang w:val="en-US"/>
              </w:rPr>
            </w:pPr>
          </w:p>
        </w:tc>
      </w:tr>
      <w:tr w:rsidR="00A25949" w14:paraId="2E125474" w14:textId="77777777">
        <w:tc>
          <w:tcPr>
            <w:tcW w:w="2694" w:type="dxa"/>
            <w:gridSpan w:val="2"/>
            <w:tcBorders>
              <w:left w:val="single" w:sz="4" w:space="0" w:color="auto"/>
            </w:tcBorders>
          </w:tcPr>
          <w:p w14:paraId="06D40E6F" w14:textId="77777777" w:rsidR="00A25949" w:rsidRDefault="00A25949">
            <w:pPr>
              <w:pStyle w:val="CRCoverPage"/>
              <w:spacing w:after="0"/>
              <w:rPr>
                <w:b/>
                <w:i/>
                <w:sz w:val="8"/>
                <w:szCs w:val="8"/>
              </w:rPr>
            </w:pPr>
          </w:p>
        </w:tc>
        <w:tc>
          <w:tcPr>
            <w:tcW w:w="6946" w:type="dxa"/>
            <w:gridSpan w:val="9"/>
            <w:tcBorders>
              <w:right w:val="single" w:sz="4" w:space="0" w:color="auto"/>
            </w:tcBorders>
          </w:tcPr>
          <w:p w14:paraId="103A77CB" w14:textId="77777777" w:rsidR="00A25949" w:rsidRDefault="00A25949">
            <w:pPr>
              <w:pStyle w:val="CRCoverPage"/>
              <w:spacing w:after="0"/>
              <w:rPr>
                <w:sz w:val="8"/>
                <w:szCs w:val="8"/>
              </w:rPr>
            </w:pPr>
          </w:p>
        </w:tc>
      </w:tr>
      <w:tr w:rsidR="00A25949" w14:paraId="1E0C671A" w14:textId="77777777">
        <w:tc>
          <w:tcPr>
            <w:tcW w:w="2694" w:type="dxa"/>
            <w:gridSpan w:val="2"/>
            <w:tcBorders>
              <w:left w:val="single" w:sz="4" w:space="0" w:color="auto"/>
              <w:bottom w:val="single" w:sz="4" w:space="0" w:color="auto"/>
            </w:tcBorders>
          </w:tcPr>
          <w:p w14:paraId="103EB857" w14:textId="77777777" w:rsidR="00A25949" w:rsidRDefault="00B62B7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1329F0C" w14:textId="77777777" w:rsidR="00A25949" w:rsidRDefault="00B62B78">
            <w:pPr>
              <w:pStyle w:val="CRCoverPage"/>
              <w:spacing w:after="0"/>
            </w:pPr>
            <w:r>
              <w:t xml:space="preserve">Some descriptions about NR </w:t>
            </w:r>
            <w:proofErr w:type="spellStart"/>
            <w:r>
              <w:t>sidelink</w:t>
            </w:r>
            <w:proofErr w:type="spellEnd"/>
            <w:r>
              <w:t xml:space="preserve"> in the current spec are imprecise and confusing.  </w:t>
            </w:r>
          </w:p>
        </w:tc>
      </w:tr>
      <w:tr w:rsidR="00A25949" w14:paraId="5B4B5BEB" w14:textId="77777777">
        <w:tc>
          <w:tcPr>
            <w:tcW w:w="2694" w:type="dxa"/>
            <w:gridSpan w:val="2"/>
          </w:tcPr>
          <w:p w14:paraId="5CDC1ED2" w14:textId="77777777" w:rsidR="00A25949" w:rsidRDefault="00A25949">
            <w:pPr>
              <w:pStyle w:val="CRCoverPage"/>
              <w:spacing w:after="0"/>
              <w:rPr>
                <w:b/>
                <w:i/>
                <w:sz w:val="8"/>
                <w:szCs w:val="8"/>
              </w:rPr>
            </w:pPr>
          </w:p>
        </w:tc>
        <w:tc>
          <w:tcPr>
            <w:tcW w:w="6946" w:type="dxa"/>
            <w:gridSpan w:val="9"/>
          </w:tcPr>
          <w:p w14:paraId="039737FB" w14:textId="77777777" w:rsidR="00A25949" w:rsidRDefault="00A25949">
            <w:pPr>
              <w:pStyle w:val="CRCoverPage"/>
              <w:spacing w:after="0"/>
              <w:rPr>
                <w:sz w:val="8"/>
                <w:szCs w:val="8"/>
              </w:rPr>
            </w:pPr>
          </w:p>
        </w:tc>
      </w:tr>
      <w:tr w:rsidR="00A25949" w14:paraId="05BCBA0E" w14:textId="77777777">
        <w:tc>
          <w:tcPr>
            <w:tcW w:w="2694" w:type="dxa"/>
            <w:gridSpan w:val="2"/>
            <w:tcBorders>
              <w:top w:val="single" w:sz="4" w:space="0" w:color="auto"/>
              <w:left w:val="single" w:sz="4" w:space="0" w:color="auto"/>
            </w:tcBorders>
          </w:tcPr>
          <w:p w14:paraId="75122800" w14:textId="77777777" w:rsidR="00A25949" w:rsidRDefault="00B62B7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4957BD7" w14:textId="77777777" w:rsidR="00A25949" w:rsidRDefault="00B62B78">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A25949" w14:paraId="19A33DAD" w14:textId="77777777">
        <w:tc>
          <w:tcPr>
            <w:tcW w:w="2694" w:type="dxa"/>
            <w:gridSpan w:val="2"/>
            <w:tcBorders>
              <w:left w:val="single" w:sz="4" w:space="0" w:color="auto"/>
            </w:tcBorders>
          </w:tcPr>
          <w:p w14:paraId="343A617C" w14:textId="77777777" w:rsidR="00A25949" w:rsidRDefault="00A25949">
            <w:pPr>
              <w:pStyle w:val="CRCoverPage"/>
              <w:spacing w:after="0"/>
              <w:rPr>
                <w:b/>
                <w:i/>
                <w:sz w:val="8"/>
                <w:szCs w:val="8"/>
              </w:rPr>
            </w:pPr>
          </w:p>
        </w:tc>
        <w:tc>
          <w:tcPr>
            <w:tcW w:w="6946" w:type="dxa"/>
            <w:gridSpan w:val="9"/>
            <w:tcBorders>
              <w:right w:val="single" w:sz="4" w:space="0" w:color="auto"/>
            </w:tcBorders>
          </w:tcPr>
          <w:p w14:paraId="3EBAA6F1" w14:textId="77777777" w:rsidR="00A25949" w:rsidRDefault="00A25949">
            <w:pPr>
              <w:pStyle w:val="CRCoverPage"/>
              <w:spacing w:after="0"/>
              <w:rPr>
                <w:sz w:val="8"/>
                <w:szCs w:val="8"/>
              </w:rPr>
            </w:pPr>
          </w:p>
        </w:tc>
      </w:tr>
      <w:tr w:rsidR="00A25949" w14:paraId="0CC0BF1B" w14:textId="77777777">
        <w:tc>
          <w:tcPr>
            <w:tcW w:w="2694" w:type="dxa"/>
            <w:gridSpan w:val="2"/>
            <w:tcBorders>
              <w:left w:val="single" w:sz="4" w:space="0" w:color="auto"/>
            </w:tcBorders>
          </w:tcPr>
          <w:p w14:paraId="2681CC53" w14:textId="77777777" w:rsidR="00A25949" w:rsidRDefault="00A259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8841A6" w14:textId="77777777" w:rsidR="00A25949" w:rsidRDefault="00B62B7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4B71AA" w14:textId="77777777" w:rsidR="00A25949" w:rsidRDefault="00B62B78">
            <w:pPr>
              <w:pStyle w:val="CRCoverPage"/>
              <w:spacing w:after="0"/>
              <w:jc w:val="center"/>
              <w:rPr>
                <w:b/>
                <w:caps/>
              </w:rPr>
            </w:pPr>
            <w:r>
              <w:rPr>
                <w:b/>
                <w:caps/>
              </w:rPr>
              <w:t>N</w:t>
            </w:r>
          </w:p>
        </w:tc>
        <w:tc>
          <w:tcPr>
            <w:tcW w:w="2977" w:type="dxa"/>
            <w:gridSpan w:val="4"/>
          </w:tcPr>
          <w:p w14:paraId="53548A55" w14:textId="77777777" w:rsidR="00A25949" w:rsidRDefault="00A25949">
            <w:pPr>
              <w:pStyle w:val="CRCoverPage"/>
              <w:tabs>
                <w:tab w:val="right" w:pos="2893"/>
              </w:tabs>
              <w:spacing w:after="0"/>
            </w:pPr>
          </w:p>
        </w:tc>
        <w:tc>
          <w:tcPr>
            <w:tcW w:w="3401" w:type="dxa"/>
            <w:gridSpan w:val="3"/>
            <w:tcBorders>
              <w:right w:val="single" w:sz="4" w:space="0" w:color="auto"/>
            </w:tcBorders>
            <w:shd w:val="clear" w:color="FFFF00" w:fill="auto"/>
          </w:tcPr>
          <w:p w14:paraId="6D4BB738" w14:textId="77777777" w:rsidR="00A25949" w:rsidRDefault="00A25949">
            <w:pPr>
              <w:pStyle w:val="CRCoverPage"/>
              <w:spacing w:after="0"/>
              <w:ind w:left="99"/>
            </w:pPr>
          </w:p>
        </w:tc>
      </w:tr>
      <w:tr w:rsidR="00A25949" w14:paraId="36BA1FDA" w14:textId="77777777">
        <w:tc>
          <w:tcPr>
            <w:tcW w:w="2694" w:type="dxa"/>
            <w:gridSpan w:val="2"/>
            <w:tcBorders>
              <w:left w:val="single" w:sz="4" w:space="0" w:color="auto"/>
            </w:tcBorders>
          </w:tcPr>
          <w:p w14:paraId="597027AE" w14:textId="77777777" w:rsidR="00A25949" w:rsidRDefault="00B62B7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EAF12E1" w14:textId="77777777" w:rsidR="00A25949" w:rsidRDefault="00A259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742551" w14:textId="77777777" w:rsidR="00A25949" w:rsidRDefault="00B62B78">
            <w:pPr>
              <w:pStyle w:val="CRCoverPage"/>
              <w:spacing w:after="0"/>
              <w:jc w:val="center"/>
              <w:rPr>
                <w:b/>
                <w:caps/>
              </w:rPr>
            </w:pPr>
            <w:r>
              <w:rPr>
                <w:b/>
                <w:caps/>
              </w:rPr>
              <w:t>x</w:t>
            </w:r>
          </w:p>
        </w:tc>
        <w:tc>
          <w:tcPr>
            <w:tcW w:w="2977" w:type="dxa"/>
            <w:gridSpan w:val="4"/>
          </w:tcPr>
          <w:p w14:paraId="4BC87DA0" w14:textId="77777777" w:rsidR="00A25949" w:rsidRDefault="00B62B7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883DDC" w14:textId="77777777" w:rsidR="00A25949" w:rsidRDefault="00B62B78">
            <w:pPr>
              <w:pStyle w:val="CRCoverPage"/>
              <w:spacing w:after="0"/>
              <w:ind w:left="99"/>
            </w:pPr>
            <w:r>
              <w:t xml:space="preserve">TS/TR ... CR ... </w:t>
            </w:r>
          </w:p>
        </w:tc>
      </w:tr>
      <w:tr w:rsidR="00A25949" w14:paraId="482981D2" w14:textId="77777777">
        <w:tc>
          <w:tcPr>
            <w:tcW w:w="2694" w:type="dxa"/>
            <w:gridSpan w:val="2"/>
            <w:tcBorders>
              <w:left w:val="single" w:sz="4" w:space="0" w:color="auto"/>
            </w:tcBorders>
          </w:tcPr>
          <w:p w14:paraId="1D64BC7F" w14:textId="77777777" w:rsidR="00A25949" w:rsidRDefault="00B62B7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A026DC" w14:textId="77777777" w:rsidR="00A25949" w:rsidRDefault="00A259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FF8DC7" w14:textId="77777777" w:rsidR="00A25949" w:rsidRDefault="00B62B78">
            <w:pPr>
              <w:pStyle w:val="CRCoverPage"/>
              <w:spacing w:after="0"/>
              <w:jc w:val="center"/>
              <w:rPr>
                <w:b/>
                <w:caps/>
              </w:rPr>
            </w:pPr>
            <w:r>
              <w:rPr>
                <w:b/>
                <w:caps/>
              </w:rPr>
              <w:t>x</w:t>
            </w:r>
          </w:p>
        </w:tc>
        <w:tc>
          <w:tcPr>
            <w:tcW w:w="2977" w:type="dxa"/>
            <w:gridSpan w:val="4"/>
          </w:tcPr>
          <w:p w14:paraId="74EEEC8C" w14:textId="77777777" w:rsidR="00A25949" w:rsidRDefault="00B62B78">
            <w:pPr>
              <w:pStyle w:val="CRCoverPage"/>
              <w:spacing w:after="0"/>
            </w:pPr>
            <w:r>
              <w:t xml:space="preserve"> Test specifications</w:t>
            </w:r>
          </w:p>
        </w:tc>
        <w:tc>
          <w:tcPr>
            <w:tcW w:w="3401" w:type="dxa"/>
            <w:gridSpan w:val="3"/>
            <w:tcBorders>
              <w:right w:val="single" w:sz="4" w:space="0" w:color="auto"/>
            </w:tcBorders>
            <w:shd w:val="pct30" w:color="FFFF00" w:fill="auto"/>
          </w:tcPr>
          <w:p w14:paraId="0CF5AE39" w14:textId="77777777" w:rsidR="00A25949" w:rsidRDefault="00B62B78">
            <w:pPr>
              <w:pStyle w:val="CRCoverPage"/>
              <w:spacing w:after="0"/>
              <w:ind w:left="99"/>
            </w:pPr>
            <w:r>
              <w:t xml:space="preserve">TS/TR ... CR ... </w:t>
            </w:r>
          </w:p>
        </w:tc>
      </w:tr>
      <w:tr w:rsidR="00A25949" w14:paraId="3AC33CF7" w14:textId="77777777">
        <w:tc>
          <w:tcPr>
            <w:tcW w:w="2694" w:type="dxa"/>
            <w:gridSpan w:val="2"/>
            <w:tcBorders>
              <w:left w:val="single" w:sz="4" w:space="0" w:color="auto"/>
            </w:tcBorders>
          </w:tcPr>
          <w:p w14:paraId="7B662935" w14:textId="77777777" w:rsidR="00A25949" w:rsidRDefault="00B62B7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947C0E1" w14:textId="77777777" w:rsidR="00A25949" w:rsidRDefault="00A259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BF3D7E" w14:textId="77777777" w:rsidR="00A25949" w:rsidRDefault="00B62B78">
            <w:pPr>
              <w:pStyle w:val="CRCoverPage"/>
              <w:spacing w:after="0"/>
              <w:jc w:val="center"/>
              <w:rPr>
                <w:b/>
                <w:caps/>
              </w:rPr>
            </w:pPr>
            <w:r>
              <w:rPr>
                <w:b/>
                <w:caps/>
              </w:rPr>
              <w:t>x</w:t>
            </w:r>
          </w:p>
        </w:tc>
        <w:tc>
          <w:tcPr>
            <w:tcW w:w="2977" w:type="dxa"/>
            <w:gridSpan w:val="4"/>
          </w:tcPr>
          <w:p w14:paraId="73A70F18" w14:textId="77777777" w:rsidR="00A25949" w:rsidRDefault="00B62B78">
            <w:pPr>
              <w:pStyle w:val="CRCoverPage"/>
              <w:spacing w:after="0"/>
            </w:pPr>
            <w:r>
              <w:t xml:space="preserve"> O&amp;M Specifications</w:t>
            </w:r>
          </w:p>
        </w:tc>
        <w:tc>
          <w:tcPr>
            <w:tcW w:w="3401" w:type="dxa"/>
            <w:gridSpan w:val="3"/>
            <w:tcBorders>
              <w:right w:val="single" w:sz="4" w:space="0" w:color="auto"/>
            </w:tcBorders>
            <w:shd w:val="pct30" w:color="FFFF00" w:fill="auto"/>
          </w:tcPr>
          <w:p w14:paraId="6AFB0387" w14:textId="77777777" w:rsidR="00A25949" w:rsidRDefault="00B62B78">
            <w:pPr>
              <w:pStyle w:val="CRCoverPage"/>
              <w:spacing w:after="0"/>
              <w:ind w:left="99"/>
            </w:pPr>
            <w:r>
              <w:t xml:space="preserve">TS/TR ... CR ... </w:t>
            </w:r>
          </w:p>
        </w:tc>
      </w:tr>
      <w:tr w:rsidR="00A25949" w14:paraId="17C97F4A" w14:textId="77777777">
        <w:tc>
          <w:tcPr>
            <w:tcW w:w="2694" w:type="dxa"/>
            <w:gridSpan w:val="2"/>
            <w:tcBorders>
              <w:left w:val="single" w:sz="4" w:space="0" w:color="auto"/>
            </w:tcBorders>
          </w:tcPr>
          <w:p w14:paraId="6F06B15C" w14:textId="77777777" w:rsidR="00A25949" w:rsidRDefault="00A25949">
            <w:pPr>
              <w:pStyle w:val="CRCoverPage"/>
              <w:spacing w:after="0"/>
              <w:rPr>
                <w:b/>
                <w:i/>
              </w:rPr>
            </w:pPr>
          </w:p>
        </w:tc>
        <w:tc>
          <w:tcPr>
            <w:tcW w:w="6946" w:type="dxa"/>
            <w:gridSpan w:val="9"/>
            <w:tcBorders>
              <w:right w:val="single" w:sz="4" w:space="0" w:color="auto"/>
            </w:tcBorders>
          </w:tcPr>
          <w:p w14:paraId="6ECF0A42" w14:textId="77777777" w:rsidR="00A25949" w:rsidRDefault="00A25949">
            <w:pPr>
              <w:pStyle w:val="CRCoverPage"/>
              <w:spacing w:after="0"/>
            </w:pPr>
          </w:p>
        </w:tc>
      </w:tr>
      <w:tr w:rsidR="00A25949" w14:paraId="3CB461BC" w14:textId="77777777">
        <w:tc>
          <w:tcPr>
            <w:tcW w:w="2694" w:type="dxa"/>
            <w:gridSpan w:val="2"/>
            <w:tcBorders>
              <w:left w:val="single" w:sz="4" w:space="0" w:color="auto"/>
              <w:bottom w:val="single" w:sz="4" w:space="0" w:color="auto"/>
            </w:tcBorders>
          </w:tcPr>
          <w:p w14:paraId="2824F05C" w14:textId="77777777" w:rsidR="00A25949" w:rsidRDefault="00B62B7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C25AEEC" w14:textId="77777777" w:rsidR="00A25949" w:rsidRDefault="00A25949">
            <w:pPr>
              <w:pStyle w:val="CRCoverPage"/>
              <w:spacing w:after="0"/>
              <w:ind w:left="100"/>
            </w:pPr>
          </w:p>
        </w:tc>
      </w:tr>
      <w:tr w:rsidR="00A25949" w14:paraId="265DB783" w14:textId="77777777">
        <w:tc>
          <w:tcPr>
            <w:tcW w:w="2694" w:type="dxa"/>
            <w:gridSpan w:val="2"/>
            <w:tcBorders>
              <w:top w:val="single" w:sz="4" w:space="0" w:color="auto"/>
              <w:bottom w:val="single" w:sz="4" w:space="0" w:color="auto"/>
            </w:tcBorders>
          </w:tcPr>
          <w:p w14:paraId="6F164681" w14:textId="77777777" w:rsidR="00A25949" w:rsidRDefault="00A259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9BC191" w14:textId="77777777" w:rsidR="00A25949" w:rsidRDefault="00A25949">
            <w:pPr>
              <w:pStyle w:val="CRCoverPage"/>
              <w:spacing w:after="0"/>
              <w:ind w:left="100"/>
              <w:rPr>
                <w:sz w:val="8"/>
                <w:szCs w:val="8"/>
              </w:rPr>
            </w:pPr>
          </w:p>
        </w:tc>
      </w:tr>
      <w:tr w:rsidR="00A25949" w14:paraId="5055E379" w14:textId="77777777">
        <w:tc>
          <w:tcPr>
            <w:tcW w:w="2694" w:type="dxa"/>
            <w:gridSpan w:val="2"/>
            <w:tcBorders>
              <w:top w:val="single" w:sz="4" w:space="0" w:color="auto"/>
              <w:left w:val="single" w:sz="4" w:space="0" w:color="auto"/>
              <w:bottom w:val="single" w:sz="4" w:space="0" w:color="auto"/>
            </w:tcBorders>
          </w:tcPr>
          <w:p w14:paraId="7455DC47" w14:textId="77777777" w:rsidR="00A25949" w:rsidRDefault="00B62B7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F078C5" w14:textId="77777777" w:rsidR="00A25949" w:rsidRDefault="00A25949">
            <w:pPr>
              <w:pStyle w:val="CRCoverPage"/>
              <w:spacing w:after="0"/>
              <w:ind w:left="100"/>
            </w:pPr>
          </w:p>
        </w:tc>
      </w:tr>
    </w:tbl>
    <w:p w14:paraId="0A0484DB" w14:textId="77777777" w:rsidR="00A25949" w:rsidRDefault="00A25949">
      <w:pPr>
        <w:pStyle w:val="CRCoverPage"/>
        <w:spacing w:after="0"/>
        <w:rPr>
          <w:sz w:val="8"/>
          <w:szCs w:val="8"/>
        </w:rPr>
      </w:pPr>
    </w:p>
    <w:p w14:paraId="3DE1B077" w14:textId="77777777" w:rsidR="00A25949" w:rsidRDefault="00A25949">
      <w:pPr>
        <w:sectPr w:rsidR="00A2594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163B9568" w14:textId="77777777" w:rsidR="00A25949" w:rsidRDefault="00B62B78">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06DF77E6" w14:textId="77777777" w:rsidR="00A25949" w:rsidRDefault="00B62B78">
      <w:pPr>
        <w:pStyle w:val="Heading2"/>
      </w:pPr>
      <w:bookmarkStart w:id="3" w:name="_Toc37231885"/>
      <w:bookmarkStart w:id="4" w:name="_Toc525641395"/>
      <w:bookmarkEnd w:id="2"/>
      <w:r>
        <w:t>5.7</w:t>
      </w:r>
      <w:r>
        <w:tab/>
        <w:t>Sidelink</w:t>
      </w:r>
      <w:bookmarkEnd w:id="3"/>
    </w:p>
    <w:p w14:paraId="4607601C" w14:textId="77777777" w:rsidR="00A25949" w:rsidRDefault="00B62B78">
      <w:pPr>
        <w:pStyle w:val="Heading3"/>
      </w:pPr>
      <w:bookmarkStart w:id="5" w:name="_Toc37231886"/>
      <w:r>
        <w:t>5.7.1</w:t>
      </w:r>
      <w:r>
        <w:tab/>
        <w:t>General</w:t>
      </w:r>
      <w:bookmarkEnd w:id="5"/>
    </w:p>
    <w:p w14:paraId="23FEFCCC" w14:textId="77777777" w:rsidR="00A25949" w:rsidRDefault="00B62B78">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0834E3CC" w14:textId="77777777" w:rsidR="00A25949" w:rsidRDefault="00B62B78">
      <w:pPr>
        <w:pStyle w:val="Heading3"/>
      </w:pPr>
      <w:bookmarkStart w:id="9" w:name="_Toc37231887"/>
      <w:r>
        <w:t>5.7.2</w:t>
      </w:r>
      <w:r>
        <w:tab/>
        <w:t>Sidelink resource allocation modes</w:t>
      </w:r>
      <w:bookmarkEnd w:id="9"/>
    </w:p>
    <w:p w14:paraId="7013B9BC" w14:textId="43C565C8" w:rsidR="00A25949" w:rsidRDefault="00B62B78">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delText xml:space="preserve">and timing </w:delText>
        </w:r>
        <w:commentRangeEnd w:id="11"/>
        <w:r>
          <w:rPr>
            <w:rStyle w:val="CommentReference"/>
          </w:rPr>
          <w:commentReference w:id="11"/>
        </w:r>
        <w:commentRangeEnd w:id="12"/>
        <w:r>
          <w:rPr>
            <w:rStyle w:val="CommentReference"/>
          </w:rPr>
          <w:commentReference w:id="12"/>
        </w:r>
      </w:del>
      <w:commentRangeEnd w:id="13"/>
      <w:r>
        <w:rPr>
          <w:rStyle w:val="CommentReference"/>
        </w:rPr>
        <w:commentReference w:id="13"/>
      </w:r>
      <w:r>
        <w:t xml:space="preserve">in the resource </w:t>
      </w:r>
      <w:commentRangeStart w:id="15"/>
      <w:commentRangeStart w:id="16"/>
      <w:r>
        <w:t>pool</w:t>
      </w:r>
      <w:commentRangeEnd w:id="15"/>
      <w:commentRangeEnd w:id="16"/>
      <w:ins w:id="17" w:author="Ericsson" w:date="2020-06-08T10:27:00Z">
        <w:r>
          <w:t>(s)</w:t>
        </w:r>
      </w:ins>
      <w:r>
        <w:rPr>
          <w:rStyle w:val="CommentReference"/>
        </w:rPr>
        <w:commentReference w:id="15"/>
      </w:r>
      <w:r>
        <w:rPr>
          <w:rStyle w:val="CommentReference"/>
        </w:rPr>
        <w:commentReference w:id="16"/>
      </w:r>
      <w:r>
        <w:t>.</w:t>
      </w:r>
    </w:p>
    <w:p w14:paraId="63D6ACE5" w14:textId="77777777" w:rsidR="00A25949" w:rsidRDefault="00B62B78">
      <w:pPr>
        <w:pStyle w:val="Heading3"/>
      </w:pPr>
      <w:bookmarkStart w:id="18"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8"/>
    </w:p>
    <w:p w14:paraId="3DB3C587" w14:textId="77777777" w:rsidR="00A25949" w:rsidRDefault="00B62B78">
      <w:pPr>
        <w:rPr>
          <w:lang w:eastAsia="ko-KR"/>
        </w:rPr>
      </w:pPr>
      <w:r>
        <w:rPr>
          <w:lang w:eastAsia="ko-KR"/>
        </w:rPr>
        <w:t xml:space="preserve">Physical </w:t>
      </w:r>
      <w:del w:id="19" w:author="Ericsson" w:date="2020-05-15T12:33:00Z">
        <w:r>
          <w:rPr>
            <w:lang w:eastAsia="ko-KR"/>
          </w:rPr>
          <w:delText>s</w:delText>
        </w:r>
      </w:del>
      <w:ins w:id="20" w:author="Ericsson" w:date="2020-05-15T12:33:00Z">
        <w:r>
          <w:rPr>
            <w:lang w:eastAsia="ko-KR"/>
          </w:rPr>
          <w:t>S</w:t>
        </w:r>
      </w:ins>
      <w:r>
        <w:rPr>
          <w:lang w:eastAsia="ko-KR"/>
        </w:rPr>
        <w:t xml:space="preserve">idelink </w:t>
      </w:r>
      <w:ins w:id="21" w:author="Ericsson" w:date="2020-05-15T12:33:00Z">
        <w:r>
          <w:rPr>
            <w:lang w:eastAsia="ko-KR"/>
          </w:rPr>
          <w:t>C</w:t>
        </w:r>
      </w:ins>
      <w:del w:id="22" w:author="Ericsson" w:date="2020-05-15T12:33:00Z">
        <w:r>
          <w:rPr>
            <w:lang w:eastAsia="ko-KR"/>
          </w:rPr>
          <w:delText>c</w:delText>
        </w:r>
      </w:del>
      <w:r>
        <w:rPr>
          <w:lang w:eastAsia="ko-KR"/>
        </w:rPr>
        <w:t xml:space="preserve">ontrol </w:t>
      </w:r>
      <w:ins w:id="23" w:author="Ericsson" w:date="2020-05-15T12:34:00Z">
        <w:r>
          <w:rPr>
            <w:lang w:eastAsia="ko-KR"/>
          </w:rPr>
          <w:t>C</w:t>
        </w:r>
      </w:ins>
      <w:del w:id="24"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34AD9AF2" w14:textId="77777777" w:rsidR="00A25949" w:rsidRDefault="00B62B78">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031DF3A9" w14:textId="77777777" w:rsidR="00A25949" w:rsidRDefault="00B62B78">
      <w:pPr>
        <w:rPr>
          <w:rFonts w:ascii="Arial" w:hAnsi="Arial"/>
          <w:sz w:val="24"/>
        </w:rPr>
      </w:pPr>
      <w:r>
        <w:t xml:space="preserve">Physical </w:t>
      </w:r>
      <w:ins w:id="25" w:author="Ericsson" w:date="2020-05-15T12:34:00Z">
        <w:r>
          <w:t>S</w:t>
        </w:r>
      </w:ins>
      <w:del w:id="26" w:author="Ericsson" w:date="2020-05-15T12:34:00Z">
        <w:r>
          <w:delText>s</w:delText>
        </w:r>
      </w:del>
      <w:r>
        <w:t xml:space="preserve">idelink </w:t>
      </w:r>
      <w:ins w:id="27" w:author="Ericsson" w:date="2020-05-15T12:34:00Z">
        <w:r>
          <w:t>F</w:t>
        </w:r>
      </w:ins>
      <w:del w:id="28" w:author="Ericsson" w:date="2020-05-15T12:34:00Z">
        <w:r>
          <w:delText>f</w:delText>
        </w:r>
      </w:del>
      <w:r>
        <w:t xml:space="preserve">eedback </w:t>
      </w:r>
      <w:ins w:id="29" w:author="Ericsson" w:date="2020-05-15T12:34:00Z">
        <w:r>
          <w:t>C</w:t>
        </w:r>
      </w:ins>
      <w:del w:id="30"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2F194149" w14:textId="36C8E2C7" w:rsidR="00A25949" w:rsidRDefault="00B62B78">
      <w:r>
        <w:t xml:space="preserve">The Sidelink </w:t>
      </w:r>
      <w:del w:id="31" w:author="Ericsson" w:date="2020-05-15T12:34:00Z">
        <w:r>
          <w:delText>S</w:delText>
        </w:r>
      </w:del>
      <w:ins w:id="32" w:author="Ericsson" w:date="2020-05-15T12:34:00Z">
        <w:r>
          <w:t>s</w:t>
        </w:r>
      </w:ins>
      <w:r>
        <w:t xml:space="preserve">ynchronization </w:t>
      </w:r>
      <w:ins w:id="33" w:author="Ericsson" w:date="2020-05-15T12:34:00Z">
        <w:r>
          <w:t>s</w:t>
        </w:r>
      </w:ins>
      <w:del w:id="34" w:author="Ericsson" w:date="2020-05-15T12:34:00Z">
        <w:r>
          <w:delText>S</w:delText>
        </w:r>
      </w:del>
      <w:r>
        <w:t>ignal consists</w:t>
      </w:r>
      <w:commentRangeStart w:id="35"/>
      <w:commentRangeStart w:id="36"/>
      <w:r>
        <w:t xml:space="preserve">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w:t>
      </w:r>
      <w:del w:id="37" w:author="Ericsson" w:date="2020-06-08T10:30:00Z">
        <w:r w:rsidDel="00B62B78">
          <w:delText>7</w:delText>
        </w:r>
      </w:del>
      <w:ins w:id="38" w:author="Ericsson" w:date="2020-06-08T10:30:00Z">
        <w:r>
          <w:t>9</w:t>
        </w:r>
      </w:ins>
      <w:r>
        <w:t xml:space="preserve"> and 5 symbols for normal and extended cyclic prefix cases respectively, including the associated DM-RS</w:t>
      </w:r>
      <w:commentRangeEnd w:id="35"/>
      <w:r>
        <w:commentReference w:id="35"/>
      </w:r>
      <w:commentRangeEnd w:id="36"/>
      <w:r w:rsidR="00A617E3">
        <w:rPr>
          <w:rStyle w:val="CommentReference"/>
        </w:rPr>
        <w:commentReference w:id="36"/>
      </w:r>
      <w:r>
        <w:t>.</w:t>
      </w:r>
    </w:p>
    <w:p w14:paraId="155BED57" w14:textId="77777777" w:rsidR="00A25949" w:rsidRDefault="00B62B78">
      <w:pPr>
        <w:pStyle w:val="Heading3"/>
      </w:pPr>
      <w:bookmarkStart w:id="39" w:name="_Toc37231889"/>
      <w:r>
        <w:t>5.7.4</w:t>
      </w:r>
      <w:r>
        <w:rPr>
          <w:rFonts w:ascii="Calibri" w:eastAsia="MS Mincho" w:hAnsi="Calibri"/>
          <w:sz w:val="22"/>
          <w:szCs w:val="22"/>
        </w:rPr>
        <w:tab/>
      </w:r>
      <w:r>
        <w:t xml:space="preserve">Physical layer procedures for </w:t>
      </w:r>
      <w:proofErr w:type="spellStart"/>
      <w:r>
        <w:t>sidelink</w:t>
      </w:r>
      <w:bookmarkEnd w:id="39"/>
      <w:proofErr w:type="spellEnd"/>
    </w:p>
    <w:p w14:paraId="02ACCF31" w14:textId="77777777" w:rsidR="00A25949" w:rsidRDefault="00B62B78">
      <w:pPr>
        <w:pStyle w:val="Heading4"/>
      </w:pPr>
      <w:bookmarkStart w:id="40" w:name="_Toc37231890"/>
      <w:r>
        <w:t>5.7.4.1</w:t>
      </w:r>
      <w:r>
        <w:tab/>
        <w:t>HARQ feedback</w:t>
      </w:r>
      <w:bookmarkEnd w:id="40"/>
    </w:p>
    <w:p w14:paraId="3A954133" w14:textId="73444ED9" w:rsidR="00A25949" w:rsidRDefault="00B62B78">
      <w:commentRangeStart w:id="41"/>
      <w:commentRangeStart w:id="42"/>
      <w:commentRangeStart w:id="43"/>
      <w:commentRangeStart w:id="44"/>
      <w:r>
        <w:t>Sidelink HARQ feedback uses PSFCH and can be operated in one of two options. In one option</w:t>
      </w:r>
      <w:ins w:id="45" w:author="Ericsson" w:date="2020-06-04T17:48:00Z">
        <w:r>
          <w:t xml:space="preserve">, which can be </w:t>
        </w:r>
      </w:ins>
      <w:ins w:id="46" w:author="Ericsson" w:date="2020-06-08T10:30:00Z">
        <w:r>
          <w:t>configured</w:t>
        </w:r>
      </w:ins>
      <w:ins w:id="47" w:author="Ericsson" w:date="2020-06-04T17:48:00Z">
        <w:r>
          <w:t xml:space="preserve"> for unicast and groupcast</w:t>
        </w:r>
      </w:ins>
      <w:ins w:id="48" w:author="Qualcomm" w:date="2020-06-07T23:53:00Z">
        <w:del w:id="49" w:author="Ericsson" w:date="2020-06-08T10:31:00Z">
          <w:r w:rsidDel="00B62B78">
            <w:delText xml:space="preserve"> </w:delText>
          </w:r>
          <w:commentRangeStart w:id="50"/>
          <w:r w:rsidDel="00B62B78">
            <w:delText>type 2</w:delText>
          </w:r>
        </w:del>
      </w:ins>
      <w:commentRangeEnd w:id="50"/>
      <w:r>
        <w:rPr>
          <w:rStyle w:val="CommentReference"/>
        </w:rPr>
        <w:commentReference w:id="50"/>
      </w:r>
      <w:r>
        <w:t>, PSFCH transmits either ACK or NACK using a resource dedicated to a single PSFCH transmitting UE. In another option</w:t>
      </w:r>
      <w:ins w:id="51" w:author="Ericsson" w:date="2020-06-04T17:48:00Z">
        <w:r>
          <w:t xml:space="preserve">, which can be </w:t>
        </w:r>
      </w:ins>
      <w:ins w:id="52" w:author="Ericsson" w:date="2020-06-08T10:30:00Z">
        <w:r>
          <w:t>configured</w:t>
        </w:r>
      </w:ins>
      <w:ins w:id="53" w:author="Ericsson" w:date="2020-06-04T17:48:00Z">
        <w:r>
          <w:t xml:space="preserve"> for groupcast</w:t>
        </w:r>
      </w:ins>
      <w:ins w:id="54" w:author="Qualcomm" w:date="2020-06-07T23:53:00Z">
        <w:del w:id="55" w:author="Ericsson" w:date="2020-06-08T10:31:00Z">
          <w:r w:rsidDel="00B62B78">
            <w:delText xml:space="preserve"> type 1</w:delText>
          </w:r>
        </w:del>
      </w:ins>
      <w:r>
        <w:t>, PSFCH transmits NACK, or no PSFCH signal is transmitted, on a resource that can be shared by multiple PSFCH transmitting UEs.</w:t>
      </w:r>
      <w:commentRangeEnd w:id="41"/>
      <w:r>
        <w:rPr>
          <w:rStyle w:val="CommentReference"/>
        </w:rPr>
        <w:commentReference w:id="41"/>
      </w:r>
      <w:commentRangeEnd w:id="42"/>
      <w:r>
        <w:rPr>
          <w:rStyle w:val="CommentReference"/>
        </w:rPr>
        <w:commentReference w:id="42"/>
      </w:r>
      <w:commentRangeEnd w:id="43"/>
      <w:r>
        <w:rPr>
          <w:rStyle w:val="CommentReference"/>
        </w:rPr>
        <w:commentReference w:id="43"/>
      </w:r>
      <w:commentRangeEnd w:id="44"/>
      <w:r>
        <w:rPr>
          <w:rStyle w:val="CommentReference"/>
        </w:rPr>
        <w:commentReference w:id="44"/>
      </w:r>
    </w:p>
    <w:p w14:paraId="558C837C" w14:textId="77777777" w:rsidR="00A25949" w:rsidRDefault="00B62B78">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0A9D2057" w14:textId="77777777" w:rsidR="00A25949" w:rsidRDefault="00B62B78">
      <w:pPr>
        <w:pStyle w:val="Heading4"/>
      </w:pPr>
      <w:bookmarkStart w:id="56" w:name="_Toc37231891"/>
      <w:r>
        <w:t>5.7.4.2</w:t>
      </w:r>
      <w:r>
        <w:tab/>
        <w:t>Power Control</w:t>
      </w:r>
      <w:bookmarkEnd w:id="56"/>
    </w:p>
    <w:p w14:paraId="48EE597C" w14:textId="77777777" w:rsidR="00A25949" w:rsidRDefault="00B62B78">
      <w:r>
        <w:t xml:space="preserve">For in-coverage operation, the power spectral density of the </w:t>
      </w:r>
      <w:proofErr w:type="spellStart"/>
      <w:r>
        <w:t>sidelink</w:t>
      </w:r>
      <w:proofErr w:type="spellEnd"/>
      <w:r>
        <w:t xml:space="preserve"> transmissions can be adjusted based on the pathloss from the </w:t>
      </w:r>
      <w:proofErr w:type="spellStart"/>
      <w:r>
        <w:t>gNB</w:t>
      </w:r>
      <w:proofErr w:type="spellEnd"/>
      <w:r>
        <w:t>.</w:t>
      </w:r>
    </w:p>
    <w:p w14:paraId="7AEBC681" w14:textId="77777777" w:rsidR="00A25949" w:rsidRDefault="00B62B78">
      <w:r>
        <w:t xml:space="preserve">For unicast, the power spectral density of some </w:t>
      </w:r>
      <w:proofErr w:type="spellStart"/>
      <w:r>
        <w:t>sidelink</w:t>
      </w:r>
      <w:proofErr w:type="spellEnd"/>
      <w:r>
        <w:t xml:space="preserve"> transmissions can be adjusted based on the pathloss between the two communicating UEs.</w:t>
      </w:r>
    </w:p>
    <w:p w14:paraId="422B489C" w14:textId="77777777" w:rsidR="00A25949" w:rsidRDefault="00B62B78">
      <w:pPr>
        <w:pStyle w:val="Heading4"/>
      </w:pPr>
      <w:bookmarkStart w:id="57" w:name="_Toc37231892"/>
      <w:r>
        <w:t>5.7.4.3</w:t>
      </w:r>
      <w:r>
        <w:tab/>
        <w:t>CSI report</w:t>
      </w:r>
      <w:bookmarkEnd w:id="57"/>
    </w:p>
    <w:p w14:paraId="118D6B5B" w14:textId="77777777" w:rsidR="00A25949" w:rsidRDefault="00B62B78">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58" w:author="Ericsson" w:date="2020-05-15T12:39:00Z">
        <w:r>
          <w:t>sidelink</w:t>
        </w:r>
        <w:proofErr w:type="spellEnd"/>
        <w:r>
          <w:t xml:space="preserve"> </w:t>
        </w:r>
      </w:ins>
      <w:r>
        <w:t>MAC CE.</w:t>
      </w:r>
    </w:p>
    <w:p w14:paraId="795C3E00" w14:textId="77777777" w:rsidR="00A25949" w:rsidRDefault="00B62B78">
      <w:pPr>
        <w:pStyle w:val="Heading3"/>
      </w:pPr>
      <w:bookmarkStart w:id="59" w:name="_Toc37231893"/>
      <w:r>
        <w:t>5.7.5</w:t>
      </w:r>
      <w:r>
        <w:tab/>
        <w:t>Physical layer measurement definition</w:t>
      </w:r>
      <w:bookmarkEnd w:id="59"/>
    </w:p>
    <w:p w14:paraId="62C36BD3" w14:textId="77777777" w:rsidR="00A25949" w:rsidRDefault="00B62B78">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7E0C7828" w14:textId="77777777" w:rsidR="00A25949" w:rsidRDefault="00B62B78">
      <w:pPr>
        <w:pStyle w:val="B1"/>
        <w:rPr>
          <w:lang w:eastAsia="zh-CN"/>
        </w:rPr>
      </w:pPr>
      <w:r>
        <w:lastRenderedPageBreak/>
        <w:t>-</w:t>
      </w:r>
      <w:r>
        <w:tab/>
        <w:t xml:space="preserve">PSBCH </w:t>
      </w:r>
      <w:del w:id="60" w:author="Ericsson" w:date="2020-05-21T13:52:00Z">
        <w:r>
          <w:delText xml:space="preserve">Sidelink </w:delText>
        </w:r>
      </w:del>
      <w:r>
        <w:t>reference signal received power (PSBCH</w:t>
      </w:r>
      <w:del w:id="61" w:author="Ericsson" w:date="2020-05-21T13:52:00Z">
        <w:r>
          <w:delText>-SL</w:delText>
        </w:r>
      </w:del>
      <w:r>
        <w:t xml:space="preserve"> RSRP);</w:t>
      </w:r>
    </w:p>
    <w:p w14:paraId="3F6A960F" w14:textId="77777777" w:rsidR="00A25949" w:rsidRDefault="00B62B78">
      <w:pPr>
        <w:pStyle w:val="B1"/>
        <w:rPr>
          <w:lang w:eastAsia="zh-CN"/>
        </w:rPr>
      </w:pPr>
      <w:r>
        <w:rPr>
          <w:lang w:eastAsia="zh-CN"/>
        </w:rPr>
        <w:t>-</w:t>
      </w:r>
      <w:r>
        <w:rPr>
          <w:lang w:eastAsia="zh-CN"/>
        </w:rPr>
        <w:tab/>
        <w:t>PSSCH reference signal received power (PSSCH-RSRP);</w:t>
      </w:r>
    </w:p>
    <w:p w14:paraId="770B9D48" w14:textId="77777777" w:rsidR="00A25949" w:rsidRDefault="00B62B78">
      <w:pPr>
        <w:pStyle w:val="B1"/>
        <w:rPr>
          <w:rFonts w:eastAsia="Malgun Gothic"/>
          <w:lang w:eastAsia="ko-KR"/>
        </w:rPr>
      </w:pPr>
      <w:r>
        <w:rPr>
          <w:lang w:eastAsia="zh-CN"/>
        </w:rPr>
        <w:t>-</w:t>
      </w:r>
      <w:r>
        <w:rPr>
          <w:lang w:eastAsia="zh-CN"/>
        </w:rPr>
        <w:tab/>
        <w:t>PSСCH reference signal received power (PSCCH-RSRP);</w:t>
      </w:r>
    </w:p>
    <w:p w14:paraId="139DB936" w14:textId="77777777" w:rsidR="00A25949" w:rsidRDefault="00B62B78">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24D70F61" w14:textId="77777777" w:rsidR="00A25949" w:rsidRDefault="00B62B78">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6975D002" w14:textId="77777777" w:rsidR="00A25949" w:rsidRDefault="00B62B78">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67B9B969" w14:textId="77777777" w:rsidR="00A25949" w:rsidRDefault="00B62B7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B0AE56F" w14:textId="77777777" w:rsidR="00A25949" w:rsidRDefault="00A25949">
      <w:pPr>
        <w:rPr>
          <w:lang w:val="en-US"/>
        </w:rPr>
      </w:pPr>
    </w:p>
    <w:p w14:paraId="4C10A991" w14:textId="77777777" w:rsidR="00A25949" w:rsidRDefault="00B62B78">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645FC23" w14:textId="77777777" w:rsidR="00A25949" w:rsidRDefault="00B62B78">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5E6AA19" w14:textId="77777777" w:rsidR="00A25949" w:rsidRDefault="00B62B78">
      <w:pPr>
        <w:keepNext/>
        <w:keepLines/>
        <w:spacing w:before="120"/>
        <w:outlineLvl w:val="2"/>
        <w:rPr>
          <w:rFonts w:ascii="Arial" w:hAnsi="Arial"/>
          <w:sz w:val="28"/>
          <w:lang w:eastAsia="ja-JP"/>
        </w:rPr>
      </w:pPr>
      <w:bookmarkStart w:id="62" w:name="_Toc37232066"/>
      <w:r>
        <w:rPr>
          <w:rFonts w:ascii="Arial" w:hAnsi="Arial"/>
          <w:sz w:val="28"/>
          <w:lang w:eastAsia="ja-JP"/>
        </w:rPr>
        <w:t>16.9.1</w:t>
      </w:r>
      <w:r>
        <w:rPr>
          <w:rFonts w:ascii="Arial" w:hAnsi="Arial"/>
          <w:sz w:val="28"/>
          <w:lang w:eastAsia="ja-JP"/>
        </w:rPr>
        <w:tab/>
        <w:t>General</w:t>
      </w:r>
      <w:bookmarkEnd w:id="62"/>
    </w:p>
    <w:p w14:paraId="6D1863AF" w14:textId="73AD93E0" w:rsidR="00A25949" w:rsidRDefault="00B62B78">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w:t>
      </w:r>
      <w:commentRangeStart w:id="63"/>
      <w:commentRangeStart w:id="64"/>
      <w:del w:id="65" w:author="Ericsson" w:date="2020-06-08T10:32:00Z">
        <w:r w:rsidDel="00B62B78">
          <w:rPr>
            <w:lang w:eastAsia="ja-JP"/>
          </w:rPr>
          <w:delText xml:space="preserve">are </w:delText>
        </w:r>
      </w:del>
      <w:commentRangeEnd w:id="63"/>
      <w:commentRangeEnd w:id="64"/>
      <w:ins w:id="66" w:author="Ericsson" w:date="2020-06-08T10:32:00Z">
        <w:r>
          <w:rPr>
            <w:lang w:eastAsia="ja-JP"/>
          </w:rPr>
          <w:t xml:space="preserve">is </w:t>
        </w:r>
      </w:ins>
      <w:r>
        <w:rPr>
          <w:rStyle w:val="CommentReference"/>
        </w:rPr>
        <w:commentReference w:id="63"/>
      </w:r>
      <w:r w:rsidR="00A617E3">
        <w:rPr>
          <w:rStyle w:val="CommentReference"/>
        </w:rPr>
        <w:commentReference w:id="64"/>
      </w:r>
      <w:r>
        <w:rPr>
          <w:lang w:eastAsia="ja-JP"/>
        </w:rPr>
        <w:t>specified in TS 36.300 [2].</w:t>
      </w:r>
    </w:p>
    <w:p w14:paraId="51569174" w14:textId="77777777" w:rsidR="00A25949" w:rsidRDefault="00B62B78">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0116E9CF" w14:textId="77777777" w:rsidR="00A25949" w:rsidRDefault="00B62B78">
      <w:pPr>
        <w:keepNext/>
        <w:keepLines/>
        <w:spacing w:before="60"/>
        <w:jc w:val="center"/>
        <w:rPr>
          <w:rFonts w:ascii="Arial" w:hAnsi="Arial"/>
          <w:b/>
          <w:lang w:eastAsia="zh-CN"/>
        </w:rPr>
      </w:pPr>
      <w:r>
        <w:rPr>
          <w:rFonts w:ascii="Arial" w:hAnsi="Arial"/>
          <w:b/>
          <w:lang w:eastAsia="ja-JP"/>
        </w:rPr>
        <w:object w:dxaOrig="5158" w:dyaOrig="4148" w14:anchorId="2B468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207.35pt" o:ole="">
            <v:imagedata r:id="rId25" o:title=""/>
          </v:shape>
          <o:OLEObject Type="Embed" ProgID="Visio.Drawing.11" ShapeID="_x0000_i1025" DrawAspect="Content" ObjectID="_1653119990" r:id="rId26"/>
        </w:object>
      </w:r>
    </w:p>
    <w:p w14:paraId="3542E97B" w14:textId="77777777" w:rsidR="00A25949" w:rsidRDefault="00B62B78">
      <w:pPr>
        <w:keepLines/>
        <w:spacing w:after="240"/>
        <w:jc w:val="center"/>
        <w:rPr>
          <w:rFonts w:ascii="Arial" w:hAnsi="Arial"/>
          <w:b/>
          <w:lang w:eastAsia="ja-JP"/>
        </w:rPr>
      </w:pPr>
      <w:r>
        <w:rPr>
          <w:rFonts w:ascii="Arial" w:hAnsi="Arial"/>
          <w:b/>
          <w:lang w:eastAsia="ja-JP"/>
        </w:rPr>
        <w:t>Figure 16.9.1-1: NG-RAN Architecture supporting the PC5 interface</w:t>
      </w:r>
    </w:p>
    <w:p w14:paraId="6303E49B" w14:textId="77777777" w:rsidR="00A25949" w:rsidRDefault="00B62B78">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2765EEBE" w14:textId="77777777" w:rsidR="00A25949" w:rsidRDefault="00B62B78">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0C84C019" w14:textId="77777777" w:rsidR="00A25949" w:rsidRDefault="00B62B78">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5BCA4716" w14:textId="77777777" w:rsidR="00A25949" w:rsidRDefault="00B62B78">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7A16062F" w14:textId="77777777" w:rsidR="00A25949" w:rsidRDefault="00B62B78">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39F82832" w14:textId="77777777" w:rsidR="00A25949" w:rsidRDefault="00B62B78">
      <w:pPr>
        <w:ind w:left="851" w:hanging="284"/>
        <w:rPr>
          <w:ins w:id="67" w:author="Qualcomm" w:date="2020-06-07T23:52:00Z"/>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002AC808" w14:textId="77777777" w:rsidR="00A25949" w:rsidRDefault="00B62B78">
      <w:pPr>
        <w:ind w:left="851" w:hanging="284"/>
        <w:rPr>
          <w:lang w:eastAsia="ja-JP"/>
        </w:rPr>
      </w:pPr>
      <w:ins w:id="68" w:author="Qualcomm" w:date="2020-06-07T23:52:00Z">
        <w:r>
          <w:rPr>
            <w:lang w:eastAsia="ja-JP"/>
          </w:rPr>
          <w:t xml:space="preserve">- </w:t>
        </w:r>
        <w:r>
          <w:rPr>
            <w:lang w:eastAsia="ja-JP"/>
          </w:rPr>
          <w:tab/>
          <w:t xml:space="preserve">Support of </w:t>
        </w:r>
        <w:proofErr w:type="spellStart"/>
        <w:r>
          <w:rPr>
            <w:lang w:eastAsia="ja-JP"/>
          </w:rPr>
          <w:t>sidelink</w:t>
        </w:r>
        <w:proofErr w:type="spellEnd"/>
        <w:r>
          <w:rPr>
            <w:lang w:eastAsia="ja-JP"/>
          </w:rPr>
          <w:t xml:space="preserve"> transmit power control;</w:t>
        </w:r>
      </w:ins>
    </w:p>
    <w:p w14:paraId="0448816C" w14:textId="77777777" w:rsidR="00A25949" w:rsidRDefault="00B62B78">
      <w:pPr>
        <w:ind w:left="851" w:hanging="284"/>
        <w:rPr>
          <w:lang w:eastAsia="ja-JP"/>
        </w:rPr>
      </w:pPr>
      <w:r>
        <w:rPr>
          <w:lang w:eastAsia="ja-JP"/>
        </w:rPr>
        <w:t>-</w:t>
      </w:r>
      <w:r>
        <w:rPr>
          <w:lang w:eastAsia="ja-JP"/>
        </w:rPr>
        <w:tab/>
        <w:t>Support of RLC AM;</w:t>
      </w:r>
    </w:p>
    <w:p w14:paraId="6C99CDA5" w14:textId="77777777" w:rsidR="00A25949" w:rsidRDefault="00B62B78">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6373311B" w14:textId="77777777" w:rsidR="00A25949" w:rsidRDefault="00B62B78">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552FBDBC" w14:textId="77777777" w:rsidR="00A25949" w:rsidRDefault="00B62B78">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238EC8D7" w14:textId="77777777" w:rsidR="00A25949" w:rsidRDefault="00B62B78">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37BB9707" w14:textId="77777777" w:rsidR="00A25949" w:rsidRDefault="00B62B78">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329DC6DA" w14:textId="77777777" w:rsidR="00A25949" w:rsidRDefault="00B62B78">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69E274D5" w14:textId="77777777" w:rsidR="00A25949" w:rsidRDefault="00B62B78">
      <w:pPr>
        <w:keepNext/>
        <w:keepLines/>
        <w:spacing w:before="120"/>
        <w:outlineLvl w:val="2"/>
        <w:rPr>
          <w:rFonts w:ascii="Arial" w:hAnsi="Arial"/>
          <w:sz w:val="28"/>
          <w:lang w:eastAsia="ja-JP"/>
        </w:rPr>
      </w:pPr>
      <w:bookmarkStart w:id="69"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69"/>
    </w:p>
    <w:p w14:paraId="2FA8EED7" w14:textId="77777777" w:rsidR="00A25949" w:rsidRDefault="00B62B78">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7EDF7150" w14:textId="77777777" w:rsidR="00A25949" w:rsidRDefault="00B62B78">
      <w:pPr>
        <w:rPr>
          <w:lang w:eastAsia="ja-JP"/>
        </w:rPr>
      </w:pPr>
      <w:commentRangeStart w:id="70"/>
      <w:commentRangeStart w:id="71"/>
      <w:r>
        <w:rPr>
          <w:lang w:eastAsia="ja-JP"/>
        </w:rPr>
        <w:t>The AS protocol stack for the control plane</w:t>
      </w:r>
      <w:ins w:id="72" w:author="Xiaox_0513" w:date="2020-05-13T16:54:00Z">
        <w:r>
          <w:rPr>
            <w:lang w:eastAsia="ja-JP"/>
          </w:rPr>
          <w:t xml:space="preserve"> for SCCH</w:t>
        </w:r>
      </w:ins>
      <w:ins w:id="73"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74" w:author="Congchi" w:date="2020-06-03T11:22:00Z">
        <w:r>
          <w:rPr>
            <w:lang w:eastAsia="ja-JP"/>
          </w:rPr>
          <w:delText xml:space="preserve">PC5-C </w:delText>
        </w:r>
      </w:del>
      <w:ins w:id="75" w:author="Congchi" w:date="2020-06-03T11:32:00Z">
        <w:r>
          <w:rPr>
            <w:lang w:eastAsia="ja-JP"/>
          </w:rPr>
          <w:t>con</w:t>
        </w:r>
      </w:ins>
      <w:ins w:id="76" w:author="Congchi" w:date="2020-06-03T11:33:00Z">
        <w:r>
          <w:rPr>
            <w:lang w:eastAsia="ja-JP"/>
          </w:rPr>
          <w:t xml:space="preserve">trol plane </w:t>
        </w:r>
      </w:ins>
      <w:r>
        <w:rPr>
          <w:lang w:eastAsia="ja-JP"/>
        </w:rPr>
        <w:t xml:space="preserve">for </w:t>
      </w:r>
      <w:del w:id="77" w:author="Xiaox_0513" w:date="2020-05-13T16:57:00Z">
        <w:r>
          <w:rPr>
            <w:lang w:eastAsia="ja-JP"/>
          </w:rPr>
          <w:delText xml:space="preserve">RRC </w:delText>
        </w:r>
      </w:del>
      <w:ins w:id="78" w:author="Xiaox_0513" w:date="2020-05-13T16:57:00Z">
        <w:r>
          <w:rPr>
            <w:lang w:eastAsia="ja-JP"/>
          </w:rPr>
          <w:t xml:space="preserve">SCCH </w:t>
        </w:r>
      </w:ins>
      <w:ins w:id="79" w:author="Congchi" w:date="2020-06-03T11:33:00Z">
        <w:r>
          <w:rPr>
            <w:lang w:eastAsia="ja-JP"/>
          </w:rPr>
          <w:t xml:space="preserve">for RRC </w:t>
        </w:r>
      </w:ins>
      <w:r>
        <w:rPr>
          <w:lang w:eastAsia="ja-JP"/>
        </w:rPr>
        <w:t>is shown in Figure 16.9.2.1-1.</w:t>
      </w:r>
      <w:commentRangeStart w:id="80"/>
      <w:commentRangeStart w:id="81"/>
    </w:p>
    <w:p w14:paraId="5D0B07A4" w14:textId="77777777" w:rsidR="00A25949" w:rsidRDefault="00B62B78">
      <w:pPr>
        <w:keepNext/>
        <w:keepLines/>
        <w:spacing w:before="60"/>
        <w:jc w:val="center"/>
        <w:rPr>
          <w:rFonts w:ascii="Arial" w:hAnsi="Arial"/>
          <w:b/>
          <w:lang w:eastAsia="ja-JP"/>
        </w:rPr>
      </w:pPr>
      <w:r>
        <w:rPr>
          <w:rFonts w:ascii="Arial" w:hAnsi="Arial"/>
          <w:b/>
          <w:lang w:eastAsia="ja-JP"/>
        </w:rPr>
        <w:object w:dxaOrig="3611" w:dyaOrig="2590" w14:anchorId="745E202D">
          <v:shape id="_x0000_i1026" type="#_x0000_t75" style="width:180.3pt;height:129.6pt" o:ole="">
            <v:imagedata r:id="rId27" o:title=""/>
          </v:shape>
          <o:OLEObject Type="Embed" ProgID="Visio.Drawing.11" ShapeID="_x0000_i1026" DrawAspect="Content" ObjectID="_1653119991" r:id="rId28"/>
        </w:object>
      </w:r>
      <w:commentRangeEnd w:id="80"/>
      <w:r>
        <w:rPr>
          <w:rStyle w:val="CommentReference"/>
        </w:rPr>
        <w:commentReference w:id="80"/>
      </w:r>
      <w:commentRangeEnd w:id="81"/>
      <w:r>
        <w:rPr>
          <w:rStyle w:val="CommentReference"/>
        </w:rPr>
        <w:commentReference w:id="81"/>
      </w:r>
    </w:p>
    <w:p w14:paraId="458355D6" w14:textId="77777777" w:rsidR="00A25949" w:rsidRDefault="00B62B78">
      <w:pPr>
        <w:keepLines/>
        <w:spacing w:after="240"/>
        <w:jc w:val="center"/>
        <w:rPr>
          <w:rFonts w:ascii="Arial" w:hAnsi="Arial"/>
          <w:b/>
          <w:lang w:eastAsia="en-GB"/>
        </w:rPr>
      </w:pPr>
      <w:r>
        <w:rPr>
          <w:rFonts w:ascii="Arial" w:hAnsi="Arial"/>
          <w:b/>
          <w:lang w:eastAsia="ja-JP"/>
        </w:rPr>
        <w:t xml:space="preserve">Figure 16.9.2.1-1: </w:t>
      </w:r>
      <w:del w:id="82" w:author="Xiaox_0513" w:date="2020-05-13T16:54:00Z">
        <w:r>
          <w:rPr>
            <w:rFonts w:ascii="Arial" w:hAnsi="Arial"/>
            <w:b/>
            <w:lang w:eastAsia="en-GB"/>
          </w:rPr>
          <w:delText>PC5 c</w:delText>
        </w:r>
      </w:del>
      <w:ins w:id="83" w:author="Xiaox_0513" w:date="2020-05-13T16:54:00Z">
        <w:r>
          <w:rPr>
            <w:rFonts w:ascii="Arial" w:hAnsi="Arial"/>
            <w:b/>
            <w:lang w:eastAsia="en-GB"/>
          </w:rPr>
          <w:t>C</w:t>
        </w:r>
      </w:ins>
      <w:r>
        <w:rPr>
          <w:rFonts w:ascii="Arial" w:hAnsi="Arial"/>
          <w:b/>
          <w:lang w:eastAsia="en-GB"/>
        </w:rPr>
        <w:t xml:space="preserve">ontrol plane </w:t>
      </w:r>
      <w:del w:id="84" w:author="Congchi" w:date="2020-06-03T11:22:00Z">
        <w:r>
          <w:rPr>
            <w:rFonts w:ascii="Arial" w:hAnsi="Arial"/>
            <w:b/>
            <w:lang w:eastAsia="en-GB"/>
          </w:rPr>
          <w:delText xml:space="preserve">(PC5-C) </w:delText>
        </w:r>
      </w:del>
      <w:r>
        <w:rPr>
          <w:rFonts w:ascii="Arial" w:hAnsi="Arial"/>
          <w:b/>
          <w:lang w:eastAsia="en-GB"/>
        </w:rPr>
        <w:t xml:space="preserve">protocol stack for </w:t>
      </w:r>
      <w:ins w:id="85" w:author="Xiaox_0513" w:date="2020-05-13T16:54:00Z">
        <w:r>
          <w:rPr>
            <w:rFonts w:ascii="Arial" w:hAnsi="Arial"/>
            <w:b/>
            <w:lang w:eastAsia="en-GB"/>
          </w:rPr>
          <w:t>SCCH</w:t>
        </w:r>
      </w:ins>
      <w:ins w:id="86" w:author="Congchi" w:date="2020-06-03T11:22:00Z">
        <w:r>
          <w:rPr>
            <w:rFonts w:ascii="Arial" w:hAnsi="Arial"/>
            <w:b/>
            <w:lang w:val="en-US" w:eastAsia="en-GB"/>
          </w:rPr>
          <w:t xml:space="preserve"> for </w:t>
        </w:r>
        <w:commentRangeStart w:id="87"/>
        <w:commentRangeStart w:id="88"/>
        <w:r>
          <w:rPr>
            <w:rFonts w:ascii="Arial" w:hAnsi="Arial"/>
            <w:b/>
            <w:lang w:val="en-US" w:eastAsia="en-GB"/>
          </w:rPr>
          <w:t>RRC</w:t>
        </w:r>
      </w:ins>
      <w:commentRangeEnd w:id="87"/>
      <w:r>
        <w:rPr>
          <w:rStyle w:val="CommentReference"/>
        </w:rPr>
        <w:commentReference w:id="87"/>
      </w:r>
      <w:commentRangeEnd w:id="88"/>
      <w:r>
        <w:rPr>
          <w:rStyle w:val="CommentReference"/>
        </w:rPr>
        <w:commentReference w:id="88"/>
      </w:r>
      <w:del w:id="89" w:author="Xiaox_0513" w:date="2020-05-13T16:54:00Z">
        <w:r>
          <w:rPr>
            <w:rFonts w:ascii="Arial" w:hAnsi="Arial"/>
            <w:b/>
            <w:lang w:eastAsia="en-GB"/>
          </w:rPr>
          <w:delText>RRC</w:delText>
        </w:r>
      </w:del>
      <w:r>
        <w:rPr>
          <w:rFonts w:ascii="Arial" w:hAnsi="Arial"/>
          <w:b/>
          <w:lang w:eastAsia="en-GB"/>
        </w:rPr>
        <w:t>.</w:t>
      </w:r>
      <w:commentRangeEnd w:id="70"/>
      <w:r>
        <w:rPr>
          <w:sz w:val="21"/>
          <w:szCs w:val="21"/>
          <w:lang w:eastAsia="ja-JP"/>
        </w:rPr>
        <w:commentReference w:id="70"/>
      </w:r>
      <w:commentRangeEnd w:id="71"/>
      <w:r>
        <w:rPr>
          <w:rStyle w:val="CommentReference"/>
        </w:rPr>
        <w:commentReference w:id="71"/>
      </w:r>
    </w:p>
    <w:p w14:paraId="3EB37056" w14:textId="77777777" w:rsidR="00A25949" w:rsidRDefault="00B62B78">
      <w:pPr>
        <w:rPr>
          <w:lang w:eastAsia="ja-JP"/>
        </w:rPr>
      </w:pPr>
      <w:r>
        <w:rPr>
          <w:lang w:eastAsia="ja-JP"/>
        </w:rPr>
        <w:t xml:space="preserve">For support of PC5-S protocol specified in TS 23.287 [40], PC5-S is located on top of PDCP, RLC and MAC sublayers, and the physical layer </w:t>
      </w:r>
      <w:del w:id="90" w:author="Apple - Zhibin Wu" w:date="2020-06-03T15:46:00Z">
        <w:r>
          <w:rPr>
            <w:lang w:eastAsia="ja-JP"/>
          </w:rPr>
          <w:delText xml:space="preserve">for </w:delText>
        </w:r>
      </w:del>
      <w:ins w:id="91" w:author="Apple - Zhibin Wu" w:date="2020-06-03T15:46:00Z">
        <w:r>
          <w:rPr>
            <w:lang w:eastAsia="ja-JP"/>
          </w:rPr>
          <w:t xml:space="preserve">in </w:t>
        </w:r>
      </w:ins>
      <w:r>
        <w:rPr>
          <w:lang w:eastAsia="ja-JP"/>
        </w:rPr>
        <w:t xml:space="preserve">the control plane </w:t>
      </w:r>
      <w:ins w:id="92" w:author="Apple - Zhibin Wu" w:date="2020-06-03T15:46:00Z">
        <w:r>
          <w:rPr>
            <w:lang w:eastAsia="ja-JP"/>
          </w:rPr>
          <w:t>protocol stack for S</w:t>
        </w:r>
      </w:ins>
      <w:ins w:id="93" w:author="Apple - Zhibin Wu" w:date="2020-06-03T15:47:00Z">
        <w:r>
          <w:rPr>
            <w:lang w:eastAsia="ja-JP"/>
          </w:rPr>
          <w:t>CCH for PC5-S</w:t>
        </w:r>
      </w:ins>
      <w:ins w:id="94" w:author="Apple - Zhibin Wu" w:date="2020-06-03T15:48:00Z">
        <w:r>
          <w:rPr>
            <w:lang w:eastAsia="ja-JP"/>
          </w:rPr>
          <w:t>,</w:t>
        </w:r>
      </w:ins>
      <w:del w:id="95" w:author="Apple - Zhibin Wu" w:date="2020-06-03T15:47:00Z">
        <w:r>
          <w:rPr>
            <w:lang w:eastAsia="ja-JP"/>
          </w:rPr>
          <w:delText>in the PC5 interface</w:delText>
        </w:r>
      </w:del>
      <w:r>
        <w:rPr>
          <w:lang w:eastAsia="ja-JP"/>
        </w:rPr>
        <w:t xml:space="preserve"> as shown in Figure 16.9.2.1-2.</w:t>
      </w:r>
      <w:commentRangeStart w:id="96"/>
      <w:commentRangeStart w:id="97"/>
    </w:p>
    <w:p w14:paraId="04E968BD" w14:textId="77777777" w:rsidR="00A25949" w:rsidRDefault="00B62B78">
      <w:pPr>
        <w:keepNext/>
        <w:keepLines/>
        <w:spacing w:before="60"/>
        <w:jc w:val="center"/>
        <w:rPr>
          <w:rFonts w:ascii="Arial" w:hAnsi="Arial"/>
          <w:b/>
          <w:lang w:eastAsia="ja-JP"/>
        </w:rPr>
      </w:pPr>
      <w:r>
        <w:rPr>
          <w:rFonts w:ascii="Arial" w:hAnsi="Arial"/>
          <w:b/>
          <w:lang w:eastAsia="ja-JP"/>
        </w:rPr>
        <w:object w:dxaOrig="3643" w:dyaOrig="2590" w14:anchorId="67AC34F2">
          <v:shape id="_x0000_i1027" type="#_x0000_t75" style="width:182pt;height:129.6pt" o:ole="">
            <v:imagedata r:id="rId29" o:title=""/>
          </v:shape>
          <o:OLEObject Type="Embed" ProgID="Visio.Drawing.11" ShapeID="_x0000_i1027" DrawAspect="Content" ObjectID="_1653119992" r:id="rId30"/>
        </w:object>
      </w:r>
      <w:commentRangeEnd w:id="96"/>
      <w:r>
        <w:rPr>
          <w:rStyle w:val="CommentReference"/>
        </w:rPr>
        <w:commentReference w:id="96"/>
      </w:r>
      <w:commentRangeEnd w:id="97"/>
      <w:r w:rsidR="002204CF">
        <w:rPr>
          <w:rStyle w:val="CommentReference"/>
        </w:rPr>
        <w:commentReference w:id="97"/>
      </w:r>
    </w:p>
    <w:p w14:paraId="6E6F568F" w14:textId="77777777" w:rsidR="00A25949" w:rsidRDefault="00B62B78">
      <w:pPr>
        <w:keepLines/>
        <w:spacing w:after="240"/>
        <w:jc w:val="center"/>
        <w:rPr>
          <w:rFonts w:ascii="Arial" w:hAnsi="Arial"/>
          <w:b/>
          <w:lang w:eastAsia="en-GB"/>
        </w:rPr>
      </w:pPr>
      <w:r>
        <w:rPr>
          <w:rFonts w:ascii="Arial" w:hAnsi="Arial"/>
          <w:b/>
          <w:lang w:eastAsia="ja-JP"/>
        </w:rPr>
        <w:t xml:space="preserve">Figure 16.9.2.1-2: </w:t>
      </w:r>
      <w:del w:id="98" w:author="Congchi" w:date="2020-06-03T11:23:00Z">
        <w:r>
          <w:rPr>
            <w:rFonts w:ascii="Arial" w:hAnsi="Arial"/>
            <w:b/>
            <w:lang w:eastAsia="en-GB"/>
          </w:rPr>
          <w:delText>PC5 c</w:delText>
        </w:r>
      </w:del>
      <w:ins w:id="99" w:author="Congchi" w:date="2020-06-03T11:23:00Z">
        <w:r>
          <w:rPr>
            <w:rFonts w:ascii="Arial" w:hAnsi="Arial"/>
            <w:b/>
            <w:lang w:eastAsia="en-GB"/>
          </w:rPr>
          <w:t>C</w:t>
        </w:r>
      </w:ins>
      <w:r>
        <w:rPr>
          <w:rFonts w:ascii="Arial" w:hAnsi="Arial"/>
          <w:b/>
          <w:lang w:eastAsia="en-GB"/>
        </w:rPr>
        <w:t xml:space="preserve">ontrol plane </w:t>
      </w:r>
      <w:del w:id="100" w:author="Xiaox_0513" w:date="2020-05-13T16:58:00Z">
        <w:r>
          <w:rPr>
            <w:rFonts w:ascii="Arial" w:hAnsi="Arial"/>
            <w:b/>
            <w:lang w:eastAsia="en-GB"/>
          </w:rPr>
          <w:delText xml:space="preserve">(PC5-C) </w:delText>
        </w:r>
      </w:del>
      <w:r>
        <w:rPr>
          <w:rFonts w:ascii="Arial" w:hAnsi="Arial"/>
          <w:b/>
          <w:lang w:eastAsia="en-GB"/>
        </w:rPr>
        <w:t xml:space="preserve">protocol stack for </w:t>
      </w:r>
      <w:ins w:id="101" w:author="Congchi" w:date="2020-06-03T11:23:00Z">
        <w:r>
          <w:rPr>
            <w:rFonts w:ascii="Arial" w:hAnsi="Arial"/>
            <w:b/>
            <w:lang w:eastAsia="en-GB"/>
          </w:rPr>
          <w:t xml:space="preserve">SCCH for </w:t>
        </w:r>
      </w:ins>
      <w:commentRangeStart w:id="102"/>
      <w:commentRangeStart w:id="103"/>
      <w:r>
        <w:rPr>
          <w:rFonts w:ascii="Arial" w:hAnsi="Arial"/>
          <w:b/>
          <w:lang w:eastAsia="en-GB"/>
        </w:rPr>
        <w:t>PC5-S.</w:t>
      </w:r>
      <w:commentRangeEnd w:id="102"/>
      <w:r>
        <w:rPr>
          <w:sz w:val="21"/>
          <w:szCs w:val="21"/>
          <w:lang w:eastAsia="ja-JP"/>
        </w:rPr>
        <w:commentReference w:id="102"/>
      </w:r>
      <w:commentRangeEnd w:id="103"/>
      <w:r>
        <w:rPr>
          <w:rStyle w:val="CommentReference"/>
        </w:rPr>
        <w:commentReference w:id="103"/>
      </w:r>
    </w:p>
    <w:p w14:paraId="18FD8A03" w14:textId="77777777" w:rsidR="00A25949" w:rsidRDefault="00B62B78">
      <w:pPr>
        <w:rPr>
          <w:lang w:eastAsia="ja-JP"/>
        </w:rPr>
      </w:pPr>
      <w:r>
        <w:rPr>
          <w:lang w:eastAsia="ja-JP"/>
        </w:rPr>
        <w:t>The AS protocol stack for SBCCH in the PC5 interface consists of RRC, RLC, MAC sublayers, and the physical layer as shown below in Figure 16.9.2.1-3.</w:t>
      </w:r>
      <w:commentRangeStart w:id="104"/>
      <w:commentRangeStart w:id="105"/>
    </w:p>
    <w:p w14:paraId="51A45826" w14:textId="77777777" w:rsidR="00A25949" w:rsidRDefault="00B62B78">
      <w:pPr>
        <w:keepNext/>
        <w:keepLines/>
        <w:spacing w:before="60"/>
        <w:jc w:val="center"/>
        <w:rPr>
          <w:rFonts w:ascii="Arial" w:hAnsi="Arial"/>
          <w:b/>
          <w:lang w:eastAsia="en-GB"/>
        </w:rPr>
      </w:pPr>
      <w:r>
        <w:rPr>
          <w:rFonts w:ascii="Arial" w:hAnsi="Arial"/>
          <w:b/>
          <w:lang w:eastAsia="ja-JP"/>
        </w:rPr>
        <w:object w:dxaOrig="3589" w:dyaOrig="2267" w14:anchorId="0E61FBC9">
          <v:shape id="_x0000_i1028" type="#_x0000_t75" style="width:179.7pt;height:113.45pt" o:ole="">
            <v:imagedata r:id="rId31" o:title=""/>
          </v:shape>
          <o:OLEObject Type="Embed" ProgID="Visio.Drawing.11" ShapeID="_x0000_i1028" DrawAspect="Content" ObjectID="_1653119993" r:id="rId32"/>
        </w:object>
      </w:r>
      <w:commentRangeEnd w:id="104"/>
      <w:r>
        <w:rPr>
          <w:rStyle w:val="CommentReference"/>
        </w:rPr>
        <w:commentReference w:id="104"/>
      </w:r>
      <w:commentRangeEnd w:id="105"/>
      <w:r w:rsidR="002204CF">
        <w:rPr>
          <w:rStyle w:val="CommentReference"/>
        </w:rPr>
        <w:commentReference w:id="105"/>
      </w:r>
    </w:p>
    <w:p w14:paraId="787A7590" w14:textId="77777777" w:rsidR="00A25949" w:rsidRDefault="00B62B78">
      <w:pPr>
        <w:keepLines/>
        <w:spacing w:after="240"/>
        <w:jc w:val="center"/>
        <w:rPr>
          <w:rFonts w:ascii="Arial" w:hAnsi="Arial"/>
          <w:b/>
          <w:lang w:eastAsia="en-GB"/>
        </w:rPr>
      </w:pPr>
      <w:r>
        <w:rPr>
          <w:rFonts w:ascii="Arial" w:hAnsi="Arial"/>
          <w:b/>
          <w:lang w:eastAsia="en-GB"/>
        </w:rPr>
        <w:t xml:space="preserve">Figure 16.9.2.1-3: </w:t>
      </w:r>
      <w:del w:id="106" w:author="Congchi" w:date="2020-06-03T11:23:00Z">
        <w:r>
          <w:rPr>
            <w:rFonts w:ascii="Arial" w:hAnsi="Arial"/>
            <w:b/>
            <w:lang w:eastAsia="en-GB"/>
          </w:rPr>
          <w:delText>PC5 c</w:delText>
        </w:r>
      </w:del>
      <w:ins w:id="107" w:author="Congchi" w:date="2020-06-03T11:24:00Z">
        <w:r>
          <w:rPr>
            <w:rFonts w:ascii="Arial" w:hAnsi="Arial"/>
            <w:b/>
            <w:lang w:eastAsia="en-GB"/>
          </w:rPr>
          <w:t>C</w:t>
        </w:r>
      </w:ins>
      <w:r>
        <w:rPr>
          <w:rFonts w:ascii="Arial" w:hAnsi="Arial"/>
          <w:b/>
          <w:lang w:eastAsia="en-GB"/>
        </w:rPr>
        <w:t xml:space="preserve">ontrol plane </w:t>
      </w:r>
      <w:del w:id="108" w:author="Congchi" w:date="2020-06-03T11:23:00Z">
        <w:r>
          <w:rPr>
            <w:rFonts w:ascii="Arial" w:hAnsi="Arial"/>
            <w:b/>
            <w:lang w:eastAsia="en-GB"/>
          </w:rPr>
          <w:delText xml:space="preserve">(PC5-C) </w:delText>
        </w:r>
      </w:del>
      <w:r>
        <w:rPr>
          <w:rFonts w:ascii="Arial" w:hAnsi="Arial"/>
          <w:b/>
          <w:lang w:eastAsia="en-GB"/>
        </w:rPr>
        <w:t xml:space="preserve">protocol stack for </w:t>
      </w:r>
      <w:commentRangeStart w:id="109"/>
      <w:commentRangeStart w:id="110"/>
      <w:r>
        <w:rPr>
          <w:rFonts w:ascii="Arial" w:hAnsi="Arial"/>
          <w:b/>
          <w:lang w:eastAsia="en-GB"/>
        </w:rPr>
        <w:t>SBCCH</w:t>
      </w:r>
      <w:commentRangeEnd w:id="109"/>
      <w:r>
        <w:rPr>
          <w:rStyle w:val="CommentReference"/>
        </w:rPr>
        <w:commentReference w:id="109"/>
      </w:r>
      <w:commentRangeEnd w:id="110"/>
      <w:r w:rsidR="002204CF">
        <w:rPr>
          <w:rStyle w:val="CommentReference"/>
        </w:rPr>
        <w:commentReference w:id="110"/>
      </w:r>
      <w:r>
        <w:rPr>
          <w:rFonts w:ascii="Arial" w:hAnsi="Arial"/>
          <w:b/>
          <w:lang w:eastAsia="en-GB"/>
        </w:rPr>
        <w:t>.</w:t>
      </w:r>
    </w:p>
    <w:p w14:paraId="60B702BC" w14:textId="77777777" w:rsidR="00A25949" w:rsidRDefault="00B62B78">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111" w:author="Congchi" w:date="2020-06-03T11:33:00Z">
        <w:r>
          <w:rPr>
            <w:kern w:val="2"/>
            <w:szCs w:val="22"/>
            <w:lang w:eastAsia="zh-CN"/>
          </w:rPr>
          <w:delText>PC5-U</w:delText>
        </w:r>
      </w:del>
      <w:ins w:id="112"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commentRangeStart w:id="113"/>
      <w:commentRangeStart w:id="114"/>
    </w:p>
    <w:p w14:paraId="67F0D50A" w14:textId="77777777" w:rsidR="00A25949" w:rsidRDefault="00B62B78">
      <w:pPr>
        <w:keepNext/>
        <w:keepLines/>
        <w:spacing w:before="60"/>
        <w:jc w:val="center"/>
        <w:rPr>
          <w:rFonts w:ascii="Arial" w:eastAsia="Malgun Gothic" w:hAnsi="Arial"/>
          <w:b/>
          <w:kern w:val="2"/>
          <w:szCs w:val="22"/>
          <w:lang w:eastAsia="ko-KR"/>
        </w:rPr>
      </w:pPr>
      <w:r>
        <w:rPr>
          <w:rFonts w:ascii="Arial" w:hAnsi="Arial"/>
          <w:b/>
          <w:lang w:eastAsia="ja-JP"/>
        </w:rPr>
        <w:object w:dxaOrig="3643" w:dyaOrig="2590" w14:anchorId="4694744E">
          <v:shape id="_x0000_i1029" type="#_x0000_t75" style="width:182pt;height:129.6pt" o:ole="">
            <v:imagedata r:id="rId33" o:title=""/>
          </v:shape>
          <o:OLEObject Type="Embed" ProgID="Visio.Drawing.11" ShapeID="_x0000_i1029" DrawAspect="Content" ObjectID="_1653119994" r:id="rId34"/>
        </w:object>
      </w:r>
      <w:commentRangeEnd w:id="113"/>
      <w:r>
        <w:rPr>
          <w:rStyle w:val="CommentReference"/>
        </w:rPr>
        <w:commentReference w:id="113"/>
      </w:r>
      <w:commentRangeEnd w:id="114"/>
      <w:r w:rsidR="002204CF">
        <w:rPr>
          <w:rStyle w:val="CommentReference"/>
        </w:rPr>
        <w:commentReference w:id="114"/>
      </w:r>
    </w:p>
    <w:p w14:paraId="7340FDEB" w14:textId="77777777" w:rsidR="00A25949" w:rsidRDefault="00B62B78">
      <w:pPr>
        <w:keepLines/>
        <w:spacing w:after="240"/>
        <w:jc w:val="center"/>
        <w:rPr>
          <w:rFonts w:ascii="Arial" w:hAnsi="Arial"/>
          <w:b/>
          <w:lang w:eastAsia="ja-JP"/>
        </w:rPr>
      </w:pPr>
      <w:r>
        <w:rPr>
          <w:rFonts w:ascii="Arial" w:hAnsi="Arial"/>
          <w:b/>
          <w:lang w:eastAsia="ja-JP"/>
        </w:rPr>
        <w:t xml:space="preserve">Figure 16.9.2.1-4: </w:t>
      </w:r>
      <w:del w:id="115" w:author="vivo" w:date="2020-06-08T10:32:00Z">
        <w:r>
          <w:rPr>
            <w:rFonts w:ascii="Arial" w:hAnsi="Arial"/>
            <w:b/>
            <w:lang w:eastAsia="ja-JP"/>
          </w:rPr>
          <w:delText xml:space="preserve">PC5 </w:delText>
        </w:r>
      </w:del>
      <w:proofErr w:type="spellStart"/>
      <w:ins w:id="116" w:author="vivo" w:date="2020-06-08T10:32:00Z">
        <w:r>
          <w:rPr>
            <w:rFonts w:ascii="Arial" w:hAnsi="Arial"/>
            <w:b/>
            <w:lang w:eastAsia="ja-JP"/>
          </w:rPr>
          <w:t>uU</w:t>
        </w:r>
        <w:proofErr w:type="spellEnd"/>
        <w:r>
          <w:rPr>
            <w:rFonts w:ascii="Arial" w:hAnsi="Arial"/>
            <w:b/>
            <w:lang w:eastAsia="ja-JP"/>
          </w:rPr>
          <w:t xml:space="preserve"> </w:t>
        </w:r>
      </w:ins>
      <w:r>
        <w:rPr>
          <w:rFonts w:ascii="Arial" w:hAnsi="Arial"/>
          <w:b/>
          <w:lang w:eastAsia="ja-JP"/>
        </w:rPr>
        <w:t xml:space="preserve">user plane </w:t>
      </w:r>
      <w:del w:id="117" w:author="Congchi" w:date="2020-06-03T11:24:00Z">
        <w:r>
          <w:rPr>
            <w:rFonts w:ascii="Arial" w:hAnsi="Arial"/>
            <w:b/>
            <w:lang w:eastAsia="ja-JP"/>
          </w:rPr>
          <w:delText xml:space="preserve">(PC5-U) </w:delText>
        </w:r>
      </w:del>
      <w:r>
        <w:rPr>
          <w:rFonts w:ascii="Arial" w:hAnsi="Arial"/>
          <w:b/>
          <w:lang w:eastAsia="ja-JP"/>
        </w:rPr>
        <w:t>protocol stack</w:t>
      </w:r>
      <w:ins w:id="118" w:author="vivo" w:date="2020-06-08T10:32:00Z">
        <w:r>
          <w:rPr>
            <w:rFonts w:ascii="Arial" w:hAnsi="Arial"/>
            <w:b/>
            <w:lang w:eastAsia="ja-JP"/>
          </w:rPr>
          <w:t xml:space="preserve"> for STCH</w:t>
        </w:r>
      </w:ins>
      <w:r>
        <w:rPr>
          <w:rFonts w:ascii="Arial" w:hAnsi="Arial"/>
          <w:b/>
          <w:lang w:eastAsia="ja-JP"/>
        </w:rPr>
        <w:t>.</w:t>
      </w:r>
    </w:p>
    <w:p w14:paraId="1F5A169C" w14:textId="77777777" w:rsidR="00A25949" w:rsidRDefault="00B62B78">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5E222A6C" w14:textId="77777777" w:rsidR="00A25949" w:rsidRDefault="00B62B78">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5FC26393" w14:textId="77777777" w:rsidR="00A25949" w:rsidRDefault="00B62B78">
      <w:pPr>
        <w:rPr>
          <w:lang w:eastAsia="ja-JP"/>
        </w:rPr>
      </w:pPr>
      <w:r>
        <w:rPr>
          <w:lang w:eastAsia="ja-JP"/>
        </w:rPr>
        <w:t>The MAC sublayer provides the following services and functions over the PC5 interface in addition to the services and functions specified in subclause 6.2.1:</w:t>
      </w:r>
    </w:p>
    <w:p w14:paraId="3F72DF49" w14:textId="77777777" w:rsidR="00A25949" w:rsidRDefault="00B62B78">
      <w:pPr>
        <w:ind w:left="568" w:hanging="284"/>
        <w:rPr>
          <w:lang w:eastAsia="ja-JP"/>
        </w:rPr>
      </w:pPr>
      <w:r>
        <w:rPr>
          <w:lang w:eastAsia="ja-JP"/>
        </w:rPr>
        <w:t>-</w:t>
      </w:r>
      <w:r>
        <w:rPr>
          <w:lang w:eastAsia="ja-JP"/>
        </w:rPr>
        <w:tab/>
        <w:t>Radio resource selection;</w:t>
      </w:r>
    </w:p>
    <w:p w14:paraId="34ECC80A" w14:textId="77777777" w:rsidR="00A25949" w:rsidRDefault="00B62B78">
      <w:pPr>
        <w:ind w:left="568" w:hanging="284"/>
        <w:rPr>
          <w:lang w:eastAsia="ja-JP"/>
        </w:rPr>
      </w:pPr>
      <w:r>
        <w:rPr>
          <w:lang w:eastAsia="ja-JP"/>
        </w:rPr>
        <w:t>-</w:t>
      </w:r>
      <w:r>
        <w:rPr>
          <w:lang w:eastAsia="ja-JP"/>
        </w:rPr>
        <w:tab/>
        <w:t>Packet filtering;</w:t>
      </w:r>
    </w:p>
    <w:p w14:paraId="7AC2FD46" w14:textId="77777777" w:rsidR="00A25949" w:rsidRDefault="00B62B78">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257B57E0" w14:textId="77777777" w:rsidR="00A25949" w:rsidRDefault="00B62B78">
      <w:pPr>
        <w:ind w:left="568" w:hanging="284"/>
        <w:rPr>
          <w:ins w:id="119" w:author="Interdigital" w:date="2020-06-04T10:53:00Z"/>
          <w:lang w:eastAsia="ja-JP"/>
        </w:rPr>
      </w:pPr>
      <w:r>
        <w:rPr>
          <w:lang w:eastAsia="ja-JP"/>
        </w:rPr>
        <w:t>-</w:t>
      </w:r>
      <w:r>
        <w:rPr>
          <w:lang w:eastAsia="ja-JP"/>
        </w:rPr>
        <w:tab/>
        <w:t>Sidelink CSI reporting.</w:t>
      </w:r>
    </w:p>
    <w:p w14:paraId="07E6E027" w14:textId="01DEE08F" w:rsidR="00A25949" w:rsidDel="002204CF" w:rsidRDefault="00B62B78">
      <w:pPr>
        <w:ind w:left="568" w:hanging="284"/>
        <w:rPr>
          <w:del w:id="120" w:author="Ericsson" w:date="2020-06-08T10:40:00Z"/>
          <w:lang w:eastAsia="ja-JP"/>
        </w:rPr>
      </w:pPr>
      <w:commentRangeStart w:id="121"/>
      <w:commentRangeStart w:id="122"/>
      <w:commentRangeStart w:id="123"/>
      <w:commentRangeStart w:id="124"/>
      <w:commentRangeStart w:id="125"/>
      <w:ins w:id="126" w:author="Interdigital" w:date="2020-06-04T10:53:00Z">
        <w:del w:id="127" w:author="Ericsson" w:date="2020-06-08T10:40:00Z">
          <w:r w:rsidDel="002204CF">
            <w:rPr>
              <w:lang w:eastAsia="ja-JP"/>
            </w:rPr>
            <w:delText>-</w:delText>
          </w:r>
          <w:r w:rsidDel="002204CF">
            <w:rPr>
              <w:lang w:eastAsia="ja-JP"/>
            </w:rPr>
            <w:tab/>
            <w:delText>D</w:delText>
          </w:r>
        </w:del>
      </w:ins>
      <w:ins w:id="128" w:author="Interdigital" w:date="2020-06-04T10:54:00Z">
        <w:del w:id="129" w:author="Ericsson" w:date="2020-06-08T10:40:00Z">
          <w:r w:rsidDel="002204CF">
            <w:rPr>
              <w:lang w:eastAsia="ja-JP"/>
            </w:rPr>
            <w:delText>etection of SL RLF based on absence of HARQ feedback (DTX on PSFCH)</w:delText>
          </w:r>
          <w:commentRangeEnd w:id="121"/>
          <w:r w:rsidDel="002204CF">
            <w:rPr>
              <w:rStyle w:val="CommentReference"/>
            </w:rPr>
            <w:commentReference w:id="121"/>
          </w:r>
        </w:del>
      </w:ins>
      <w:commentRangeEnd w:id="122"/>
      <w:del w:id="130" w:author="Ericsson" w:date="2020-06-08T10:40:00Z">
        <w:r w:rsidDel="002204CF">
          <w:rPr>
            <w:rStyle w:val="CommentReference"/>
          </w:rPr>
          <w:commentReference w:id="122"/>
        </w:r>
        <w:commentRangeEnd w:id="123"/>
        <w:r w:rsidDel="002204CF">
          <w:rPr>
            <w:rStyle w:val="CommentReference"/>
          </w:rPr>
          <w:commentReference w:id="123"/>
        </w:r>
        <w:commentRangeEnd w:id="124"/>
        <w:r w:rsidDel="002204CF">
          <w:rPr>
            <w:rStyle w:val="CommentReference"/>
          </w:rPr>
          <w:commentReference w:id="124"/>
        </w:r>
        <w:commentRangeEnd w:id="125"/>
        <w:r w:rsidR="002204CF" w:rsidDel="002204CF">
          <w:rPr>
            <w:rStyle w:val="CommentReference"/>
          </w:rPr>
          <w:commentReference w:id="125"/>
        </w:r>
      </w:del>
    </w:p>
    <w:p w14:paraId="5C425573" w14:textId="77777777" w:rsidR="00A25949" w:rsidRDefault="00B62B78">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77D50526" w14:textId="77777777" w:rsidR="00A25949" w:rsidRDefault="00B62B78">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423383FB" w14:textId="77777777" w:rsidR="00A25949" w:rsidRDefault="00B62B78">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4D5B13B7" w14:textId="77777777" w:rsidR="00A25949" w:rsidRDefault="00B62B78">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131"/>
      <w:commentRangeStart w:id="132"/>
      <w:ins w:id="133" w:author="Xiaox_0518" w:date="2020-05-18T15:11:00Z">
        <w:r>
          <w:rPr>
            <w:lang w:eastAsia="ja-JP"/>
          </w:rPr>
          <w:t xml:space="preserve"> (i.e. </w:t>
        </w:r>
        <w:commentRangeStart w:id="134"/>
        <w:commentRangeStart w:id="135"/>
        <w:r>
          <w:rPr>
            <w:lang w:eastAsia="ja-JP"/>
          </w:rPr>
          <w:t>PC5</w:t>
        </w:r>
      </w:ins>
      <w:ins w:id="136" w:author="Ericsson" w:date="2020-06-04T18:04:00Z">
        <w:r>
          <w:rPr>
            <w:lang w:eastAsia="ja-JP"/>
          </w:rPr>
          <w:t>-</w:t>
        </w:r>
      </w:ins>
      <w:ins w:id="137" w:author="Xiaox_0518" w:date="2020-05-18T15:11:00Z">
        <w:del w:id="138" w:author="Ericsson" w:date="2020-06-04T18:04:00Z">
          <w:r>
            <w:rPr>
              <w:lang w:eastAsia="ja-JP"/>
            </w:rPr>
            <w:delText xml:space="preserve"> </w:delText>
          </w:r>
        </w:del>
        <w:r>
          <w:rPr>
            <w:lang w:eastAsia="ja-JP"/>
          </w:rPr>
          <w:t>RRC</w:t>
        </w:r>
      </w:ins>
      <w:ins w:id="139" w:author="Ericsson" w:date="2020-06-04T18:04:00Z">
        <w:r>
          <w:rPr>
            <w:lang w:eastAsia="ja-JP"/>
          </w:rPr>
          <w:t xml:space="preserve"> and PC5-S</w:t>
        </w:r>
      </w:ins>
      <w:ins w:id="140" w:author="Xiaox_0518" w:date="2020-05-18T15:11:00Z">
        <w:r>
          <w:rPr>
            <w:lang w:eastAsia="ja-JP"/>
          </w:rPr>
          <w:t xml:space="preserve"> messages</w:t>
        </w:r>
      </w:ins>
      <w:commentRangeEnd w:id="134"/>
      <w:r>
        <w:rPr>
          <w:rStyle w:val="CommentReference"/>
        </w:rPr>
        <w:commentReference w:id="134"/>
      </w:r>
      <w:commentRangeEnd w:id="135"/>
      <w:r>
        <w:rPr>
          <w:rStyle w:val="CommentReference"/>
        </w:rPr>
        <w:commentReference w:id="135"/>
      </w:r>
      <w:ins w:id="141" w:author="Xiaox_0518" w:date="2020-05-18T15:11:00Z">
        <w:r>
          <w:rPr>
            <w:lang w:eastAsia="ja-JP"/>
          </w:rPr>
          <w:t>)</w:t>
        </w:r>
        <w:commentRangeEnd w:id="131"/>
        <w:r>
          <w:rPr>
            <w:sz w:val="21"/>
            <w:szCs w:val="21"/>
            <w:lang w:eastAsia="ja-JP"/>
          </w:rPr>
          <w:commentReference w:id="131"/>
        </w:r>
      </w:ins>
      <w:commentRangeEnd w:id="132"/>
      <w:r>
        <w:rPr>
          <w:rStyle w:val="CommentReference"/>
        </w:rPr>
        <w:commentReference w:id="132"/>
      </w:r>
      <w:r>
        <w:rPr>
          <w:lang w:eastAsia="ja-JP"/>
        </w:rPr>
        <w:t xml:space="preserve"> from one UE to other UE(s);</w:t>
      </w:r>
    </w:p>
    <w:p w14:paraId="65643572" w14:textId="77777777" w:rsidR="00A25949" w:rsidRDefault="00B62B78">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50635292" w14:textId="77777777" w:rsidR="00A25949" w:rsidRDefault="00B62B78">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0D63840F" w14:textId="77777777" w:rsidR="00A25949" w:rsidRDefault="00B62B78">
      <w:pPr>
        <w:rPr>
          <w:lang w:eastAsia="ja-JP"/>
        </w:rPr>
      </w:pPr>
      <w:r>
        <w:rPr>
          <w:lang w:eastAsia="ja-JP"/>
        </w:rPr>
        <w:t>The following connections between logical channels and transport channels exist:</w:t>
      </w:r>
    </w:p>
    <w:p w14:paraId="3DCDDED5" w14:textId="77777777" w:rsidR="00A25949" w:rsidRDefault="00B62B78">
      <w:pPr>
        <w:ind w:left="568" w:hanging="284"/>
        <w:rPr>
          <w:lang w:eastAsia="ja-JP"/>
        </w:rPr>
      </w:pPr>
      <w:r>
        <w:rPr>
          <w:lang w:eastAsia="ja-JP"/>
        </w:rPr>
        <w:t>-</w:t>
      </w:r>
      <w:r>
        <w:rPr>
          <w:lang w:eastAsia="ja-JP"/>
        </w:rPr>
        <w:tab/>
        <w:t>SCCH can be mapped to SL-SCH;</w:t>
      </w:r>
    </w:p>
    <w:p w14:paraId="1DEA71BD" w14:textId="77777777" w:rsidR="00A25949" w:rsidRDefault="00B62B78">
      <w:pPr>
        <w:ind w:left="568" w:hanging="284"/>
        <w:rPr>
          <w:lang w:eastAsia="ja-JP"/>
        </w:rPr>
      </w:pPr>
      <w:r>
        <w:rPr>
          <w:lang w:eastAsia="ja-JP"/>
        </w:rPr>
        <w:t>-</w:t>
      </w:r>
      <w:r>
        <w:rPr>
          <w:lang w:eastAsia="ja-JP"/>
        </w:rPr>
        <w:tab/>
        <w:t>STCH can be mapped to SL-SCH;</w:t>
      </w:r>
    </w:p>
    <w:p w14:paraId="461A29C4" w14:textId="77777777" w:rsidR="00A25949" w:rsidRDefault="00B62B78">
      <w:pPr>
        <w:ind w:left="568" w:hanging="284"/>
        <w:rPr>
          <w:lang w:eastAsia="ja-JP"/>
        </w:rPr>
      </w:pPr>
      <w:r>
        <w:rPr>
          <w:lang w:eastAsia="ja-JP"/>
        </w:rPr>
        <w:t>-</w:t>
      </w:r>
      <w:r>
        <w:rPr>
          <w:lang w:eastAsia="ja-JP"/>
        </w:rPr>
        <w:tab/>
        <w:t>SBCCH can be mapped to SL-BCH.</w:t>
      </w:r>
    </w:p>
    <w:p w14:paraId="74C11054" w14:textId="77777777" w:rsidR="00A25949" w:rsidRDefault="00B62B78">
      <w:pPr>
        <w:keepNext/>
        <w:keepLines/>
        <w:spacing w:before="120"/>
        <w:outlineLvl w:val="3"/>
        <w:rPr>
          <w:rFonts w:ascii="Arial" w:hAnsi="Arial"/>
          <w:sz w:val="24"/>
          <w:lang w:eastAsia="ja-JP"/>
        </w:rPr>
      </w:pPr>
      <w:bookmarkStart w:id="142" w:name="_Toc37232070"/>
      <w:r>
        <w:rPr>
          <w:rFonts w:ascii="Arial" w:hAnsi="Arial"/>
          <w:sz w:val="24"/>
          <w:lang w:eastAsia="ja-JP"/>
        </w:rPr>
        <w:t>16.9.2.3</w:t>
      </w:r>
      <w:r>
        <w:rPr>
          <w:rFonts w:ascii="Arial" w:hAnsi="Arial"/>
          <w:sz w:val="24"/>
          <w:lang w:eastAsia="ja-JP"/>
        </w:rPr>
        <w:tab/>
        <w:t>RLC</w:t>
      </w:r>
      <w:bookmarkEnd w:id="142"/>
    </w:p>
    <w:p w14:paraId="2D9C5556" w14:textId="77777777" w:rsidR="00A25949" w:rsidRDefault="00B62B78">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143"/>
      <w:commentRangeStart w:id="144"/>
      <w:del w:id="145" w:author="Xiaox_0513" w:date="2020-05-13T17:12:00Z">
        <w:r>
          <w:rPr>
            <w:lang w:eastAsia="ja-JP"/>
          </w:rPr>
          <w:delText xml:space="preserve">Either </w:delText>
        </w:r>
      </w:del>
      <w:ins w:id="146" w:author="Xiaox_0513" w:date="2020-05-13T17:12:00Z">
        <w:r>
          <w:rPr>
            <w:lang w:eastAsia="ja-JP"/>
          </w:rPr>
          <w:t xml:space="preserve">Both </w:t>
        </w:r>
      </w:ins>
      <w:r>
        <w:rPr>
          <w:lang w:eastAsia="ja-JP"/>
        </w:rPr>
        <w:t xml:space="preserve">UM </w:t>
      </w:r>
      <w:del w:id="147" w:author="Xiaox_0513" w:date="2020-05-13T17:12:00Z">
        <w:r>
          <w:rPr>
            <w:lang w:eastAsia="ja-JP"/>
          </w:rPr>
          <w:delText>or</w:delText>
        </w:r>
      </w:del>
      <w:ins w:id="148" w:author="Xiaox_0513" w:date="2020-05-13T17:12:00Z">
        <w:r>
          <w:rPr>
            <w:lang w:eastAsia="ja-JP"/>
          </w:rPr>
          <w:t>and</w:t>
        </w:r>
      </w:ins>
      <w:r>
        <w:rPr>
          <w:lang w:eastAsia="ja-JP"/>
        </w:rPr>
        <w:t xml:space="preserve"> AM </w:t>
      </w:r>
      <w:del w:id="149" w:author="Ericsson" w:date="2020-06-04T18:04:00Z">
        <w:r>
          <w:rPr>
            <w:lang w:eastAsia="ja-JP"/>
          </w:rPr>
          <w:delText xml:space="preserve">is </w:delText>
        </w:r>
      </w:del>
      <w:ins w:id="150" w:author="Ericsson" w:date="2020-06-04T18:13:00Z">
        <w:r>
          <w:rPr>
            <w:lang w:eastAsia="ja-JP"/>
          </w:rPr>
          <w:t>are</w:t>
        </w:r>
      </w:ins>
      <w:ins w:id="151" w:author="Ericsson" w:date="2020-06-04T18:04:00Z">
        <w:r>
          <w:rPr>
            <w:lang w:eastAsia="ja-JP"/>
          </w:rPr>
          <w:t xml:space="preserve"> </w:t>
        </w:r>
      </w:ins>
      <w:r>
        <w:rPr>
          <w:lang w:eastAsia="ja-JP"/>
        </w:rPr>
        <w:t xml:space="preserve">used in unicast transmission </w:t>
      </w:r>
      <w:commentRangeEnd w:id="143"/>
      <w:r>
        <w:rPr>
          <w:sz w:val="21"/>
          <w:szCs w:val="21"/>
          <w:lang w:eastAsia="ja-JP"/>
        </w:rPr>
        <w:commentReference w:id="143"/>
      </w:r>
      <w:commentRangeEnd w:id="144"/>
      <w:r>
        <w:rPr>
          <w:rStyle w:val="CommentReference"/>
        </w:rPr>
        <w:commentReference w:id="144"/>
      </w:r>
      <w:r>
        <w:rPr>
          <w:lang w:eastAsia="ja-JP"/>
        </w:rPr>
        <w:t>while</w:t>
      </w:r>
      <w:ins w:id="152" w:author="Ericsson" w:date="2020-06-04T18:04:00Z">
        <w:r>
          <w:rPr>
            <w:lang w:eastAsia="ja-JP"/>
          </w:rPr>
          <w:t xml:space="preserve"> only</w:t>
        </w:r>
      </w:ins>
      <w:r>
        <w:rPr>
          <w:lang w:eastAsia="ja-JP"/>
        </w:rPr>
        <w:t xml:space="preserve"> UM is used in groupcast or broadcast transmission. For UM, only unidirectional transmission is supported for groupcast and broadcast.</w:t>
      </w:r>
    </w:p>
    <w:p w14:paraId="2540B80B" w14:textId="77777777" w:rsidR="00A25949" w:rsidRDefault="00B62B78">
      <w:pPr>
        <w:keepNext/>
        <w:keepLines/>
        <w:spacing w:before="120"/>
        <w:outlineLvl w:val="3"/>
        <w:rPr>
          <w:rFonts w:ascii="Arial" w:hAnsi="Arial"/>
          <w:sz w:val="24"/>
          <w:lang w:eastAsia="ja-JP"/>
        </w:rPr>
      </w:pPr>
      <w:bookmarkStart w:id="153" w:name="_Toc37232071"/>
      <w:r>
        <w:rPr>
          <w:rFonts w:ascii="Arial" w:hAnsi="Arial"/>
          <w:sz w:val="24"/>
          <w:lang w:eastAsia="ja-JP"/>
        </w:rPr>
        <w:t>16.9.2.4</w:t>
      </w:r>
      <w:r>
        <w:rPr>
          <w:rFonts w:ascii="Arial" w:hAnsi="Arial"/>
          <w:sz w:val="24"/>
          <w:lang w:eastAsia="ja-JP"/>
        </w:rPr>
        <w:tab/>
        <w:t>PDCP</w:t>
      </w:r>
      <w:bookmarkEnd w:id="153"/>
    </w:p>
    <w:p w14:paraId="3EE15583" w14:textId="77777777" w:rsidR="00A25949" w:rsidRDefault="00B62B78">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59A626C" w14:textId="77777777" w:rsidR="00A25949" w:rsidRDefault="00B62B78">
      <w:pPr>
        <w:ind w:left="568" w:hanging="284"/>
        <w:rPr>
          <w:lang w:eastAsia="ja-JP"/>
        </w:rPr>
      </w:pPr>
      <w:r>
        <w:rPr>
          <w:lang w:eastAsia="ja-JP"/>
        </w:rPr>
        <w:t>-</w:t>
      </w:r>
      <w:r>
        <w:rPr>
          <w:lang w:eastAsia="ja-JP"/>
        </w:rPr>
        <w:tab/>
        <w:t>Out-of-order delivery is supported only for unicast transmission;</w:t>
      </w:r>
    </w:p>
    <w:p w14:paraId="6EBEAF49" w14:textId="77777777" w:rsidR="00A25949" w:rsidRDefault="00B62B78">
      <w:pPr>
        <w:ind w:left="568" w:hanging="284"/>
        <w:rPr>
          <w:lang w:eastAsia="ja-JP"/>
        </w:rPr>
      </w:pPr>
      <w:r>
        <w:rPr>
          <w:lang w:eastAsia="ja-JP"/>
        </w:rPr>
        <w:t>-</w:t>
      </w:r>
      <w:r>
        <w:rPr>
          <w:lang w:eastAsia="ja-JP"/>
        </w:rPr>
        <w:tab/>
        <w:t>Duplication is not supported over the PC5 interface.</w:t>
      </w:r>
    </w:p>
    <w:p w14:paraId="24576C7F" w14:textId="77777777" w:rsidR="00A25949" w:rsidRDefault="00B62B78">
      <w:pPr>
        <w:keepNext/>
        <w:keepLines/>
        <w:spacing w:before="120"/>
        <w:outlineLvl w:val="3"/>
        <w:rPr>
          <w:rFonts w:ascii="Arial" w:hAnsi="Arial"/>
          <w:sz w:val="24"/>
          <w:lang w:eastAsia="ja-JP"/>
        </w:rPr>
      </w:pPr>
      <w:bookmarkStart w:id="154" w:name="_Toc37232072"/>
      <w:r>
        <w:rPr>
          <w:rFonts w:ascii="Arial" w:hAnsi="Arial"/>
          <w:sz w:val="24"/>
          <w:lang w:eastAsia="ja-JP"/>
        </w:rPr>
        <w:t>16.9.2.5</w:t>
      </w:r>
      <w:r>
        <w:rPr>
          <w:rFonts w:ascii="Arial" w:hAnsi="Arial"/>
          <w:sz w:val="24"/>
          <w:lang w:eastAsia="ja-JP"/>
        </w:rPr>
        <w:tab/>
        <w:t>SDAP</w:t>
      </w:r>
      <w:bookmarkEnd w:id="154"/>
    </w:p>
    <w:p w14:paraId="48EA0A0B" w14:textId="77777777" w:rsidR="00A25949" w:rsidRDefault="00B62B78">
      <w:pPr>
        <w:rPr>
          <w:lang w:eastAsia="ja-JP"/>
        </w:rPr>
      </w:pPr>
      <w:r>
        <w:rPr>
          <w:lang w:eastAsia="ja-JP"/>
        </w:rPr>
        <w:t>The SDAP sublayer provides the following service and function over the PC5 interface:</w:t>
      </w:r>
    </w:p>
    <w:p w14:paraId="559033E4" w14:textId="77777777" w:rsidR="00A25949" w:rsidRDefault="00B62B78">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1823A140" w14:textId="77777777" w:rsidR="00A25949" w:rsidRDefault="00B62B78">
      <w:pPr>
        <w:rPr>
          <w:lang w:eastAsia="ja-JP"/>
        </w:rPr>
      </w:pPr>
      <w:r>
        <w:rPr>
          <w:lang w:eastAsia="ja-JP"/>
        </w:rPr>
        <w:t>There is one SDAP entity per destination for one of unicast, groupcast and broadcast which is associated to the destination. Reflective QoS is not supported over the PC5 interface.</w:t>
      </w:r>
    </w:p>
    <w:p w14:paraId="29EDCB8C" w14:textId="77777777" w:rsidR="00A25949" w:rsidRDefault="00B62B78">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22A695A6" w14:textId="77777777" w:rsidR="00A25949" w:rsidRDefault="00B62B78">
      <w:pPr>
        <w:rPr>
          <w:lang w:eastAsia="ja-JP"/>
        </w:rPr>
      </w:pPr>
      <w:r>
        <w:rPr>
          <w:lang w:eastAsia="ja-JP"/>
        </w:rPr>
        <w:t>The RRC sublayer provides the following services and functions over the PC5 interface:</w:t>
      </w:r>
    </w:p>
    <w:p w14:paraId="6BC7C856" w14:textId="77777777" w:rsidR="00A25949" w:rsidRDefault="00B62B78">
      <w:pPr>
        <w:ind w:left="568" w:hanging="284"/>
        <w:rPr>
          <w:lang w:eastAsia="ja-JP"/>
        </w:rPr>
      </w:pPr>
      <w:r>
        <w:rPr>
          <w:lang w:eastAsia="ja-JP"/>
        </w:rPr>
        <w:t>-</w:t>
      </w:r>
      <w:r>
        <w:rPr>
          <w:lang w:eastAsia="ja-JP"/>
        </w:rPr>
        <w:tab/>
        <w:t>Transfer of a PC5-RRC message between peer UEs;</w:t>
      </w:r>
    </w:p>
    <w:p w14:paraId="6A5D6C92" w14:textId="77777777" w:rsidR="00A25949" w:rsidRDefault="00B62B78">
      <w:pPr>
        <w:ind w:left="568" w:hanging="284"/>
        <w:rPr>
          <w:lang w:eastAsia="ja-JP"/>
        </w:rPr>
      </w:pPr>
      <w:r>
        <w:rPr>
          <w:lang w:eastAsia="ja-JP"/>
        </w:rPr>
        <w:t>-</w:t>
      </w:r>
      <w:r>
        <w:rPr>
          <w:lang w:eastAsia="ja-JP"/>
        </w:rPr>
        <w:tab/>
        <w:t>Maintenance and release of a PC5-RRC connection between two UEs;</w:t>
      </w:r>
    </w:p>
    <w:p w14:paraId="1D1B1B72" w14:textId="21EB07F8" w:rsidR="00A25949" w:rsidRDefault="00B62B78">
      <w:pPr>
        <w:ind w:left="568" w:hanging="284"/>
        <w:rPr>
          <w:lang w:eastAsia="ja-JP"/>
        </w:rPr>
      </w:pPr>
      <w:r>
        <w:rPr>
          <w:lang w:eastAsia="ja-JP"/>
        </w:rPr>
        <w:t>-</w:t>
      </w:r>
      <w:r>
        <w:rPr>
          <w:lang w:eastAsia="ja-JP"/>
        </w:rPr>
        <w:tab/>
      </w:r>
      <w:commentRangeStart w:id="155"/>
      <w:commentRangeStart w:id="156"/>
      <w:commentRangeStart w:id="157"/>
      <w:commentRangeStart w:id="158"/>
      <w:r>
        <w:rPr>
          <w:lang w:eastAsia="ja-JP"/>
        </w:rPr>
        <w:t xml:space="preserve">Detection of </w:t>
      </w:r>
      <w:proofErr w:type="spellStart"/>
      <w:r>
        <w:rPr>
          <w:lang w:eastAsia="ja-JP"/>
        </w:rPr>
        <w:t>sidelink</w:t>
      </w:r>
      <w:proofErr w:type="spellEnd"/>
      <w:r>
        <w:rPr>
          <w:lang w:eastAsia="ja-JP"/>
        </w:rPr>
        <w:t xml:space="preserve"> radio link failure for a PC5-RRC connection</w:t>
      </w:r>
      <w:ins w:id="159" w:author="Ericsson" w:date="2020-06-08T10:40:00Z">
        <w:r w:rsidR="002204CF" w:rsidRPr="002204CF">
          <w:t xml:space="preserve"> </w:t>
        </w:r>
        <w:r w:rsidR="002204CF">
          <w:t>based on indication from MAC or RLC</w:t>
        </w:r>
      </w:ins>
      <w:r>
        <w:rPr>
          <w:lang w:eastAsia="ja-JP"/>
        </w:rPr>
        <w:t>.</w:t>
      </w:r>
      <w:commentRangeEnd w:id="155"/>
      <w:r>
        <w:rPr>
          <w:rStyle w:val="CommentReference"/>
        </w:rPr>
        <w:commentReference w:id="155"/>
      </w:r>
      <w:commentRangeEnd w:id="156"/>
      <w:r>
        <w:rPr>
          <w:rStyle w:val="CommentReference"/>
        </w:rPr>
        <w:commentReference w:id="156"/>
      </w:r>
      <w:commentRangeEnd w:id="157"/>
      <w:r>
        <w:rPr>
          <w:rStyle w:val="CommentReference"/>
        </w:rPr>
        <w:commentReference w:id="157"/>
      </w:r>
      <w:commentRangeEnd w:id="158"/>
      <w:r w:rsidR="002204CF">
        <w:rPr>
          <w:rStyle w:val="CommentReference"/>
        </w:rPr>
        <w:commentReference w:id="158"/>
      </w:r>
    </w:p>
    <w:p w14:paraId="43E6EF76" w14:textId="77777777" w:rsidR="00A25949" w:rsidRDefault="00B62B78">
      <w:pPr>
        <w:rPr>
          <w:lang w:eastAsia="ja-JP"/>
        </w:rPr>
      </w:pPr>
      <w:r>
        <w:rPr>
          <w:lang w:eastAsia="ja-JP"/>
        </w:rPr>
        <w:t xml:space="preserve">A PC5-RRC connection is a logical connection between two UEs for a pair of Source and Destination Layer-2 IDs which </w:t>
      </w:r>
      <w:proofErr w:type="gramStart"/>
      <w:r>
        <w:rPr>
          <w:lang w:eastAsia="ja-JP"/>
        </w:rPr>
        <w:t>is considered to be</w:t>
      </w:r>
      <w:proofErr w:type="gramEnd"/>
      <w:r>
        <w:rPr>
          <w:lang w:eastAsia="ja-JP"/>
        </w:rPr>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0D7D49A7" w14:textId="720B57AC" w:rsidR="00A25949" w:rsidRDefault="00B62B78">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ins w:id="160" w:author="Ericsson" w:date="2020-06-08T10:41:00Z">
        <w:r w:rsidR="002204CF">
          <w:rPr>
            <w:lang w:eastAsia="ja-JP"/>
          </w:rPr>
          <w:t xml:space="preserve"> </w:t>
        </w:r>
      </w:ins>
      <w:commentRangeStart w:id="161"/>
      <w:commentRangeStart w:id="162"/>
      <w:commentRangeStart w:id="163"/>
      <w:commentRangeStart w:id="164"/>
      <w:ins w:id="165" w:author="Xiaox_0513" w:date="2020-05-13T17:14:00Z">
        <w:del w:id="166" w:author="Ericsson" w:date="2020-06-08T10:40:00Z">
          <w:r w:rsidDel="002204CF">
            <w:rPr>
              <w:lang w:eastAsia="ja-JP"/>
            </w:rPr>
            <w:delText>-</w:delText>
          </w:r>
        </w:del>
        <w:r>
          <w:rPr>
            <w:lang w:eastAsia="ja-JP"/>
          </w:rPr>
          <w:t>D</w:t>
        </w:r>
        <w:commentRangeEnd w:id="161"/>
        <w:r>
          <w:rPr>
            <w:sz w:val="21"/>
            <w:szCs w:val="21"/>
            <w:lang w:eastAsia="ja-JP"/>
          </w:rPr>
          <w:commentReference w:id="161"/>
        </w:r>
      </w:ins>
      <w:commentRangeEnd w:id="162"/>
      <w:r>
        <w:rPr>
          <w:rStyle w:val="CommentReference"/>
        </w:rPr>
        <w:commentReference w:id="162"/>
      </w:r>
      <w:commentRangeEnd w:id="163"/>
      <w:r>
        <w:rPr>
          <w:rStyle w:val="CommentReference"/>
        </w:rPr>
        <w:commentReference w:id="163"/>
      </w:r>
      <w:commentRangeEnd w:id="164"/>
      <w:r w:rsidR="002204CF">
        <w:rPr>
          <w:rStyle w:val="CommentReference"/>
        </w:rPr>
        <w:commentReference w:id="164"/>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1F47408B" w14:textId="77777777" w:rsidR="00A25949" w:rsidRDefault="00B62B78">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67" w:author="Xiaox_0518" w:date="2020-05-18T15:04:00Z">
        <w:r>
          <w:rPr>
            <w:lang w:eastAsia="ja-JP"/>
          </w:rPr>
          <w:delText xml:space="preserve"> or </w:delText>
        </w:r>
        <w:commentRangeStart w:id="168"/>
        <w:commentRangeStart w:id="169"/>
        <w:r>
          <w:rPr>
            <w:lang w:eastAsia="ja-JP"/>
          </w:rPr>
          <w:delText>if the T400 is expired as specified in TS 38.331 [12]</w:delText>
        </w:r>
      </w:del>
      <w:commentRangeEnd w:id="168"/>
      <w:r>
        <w:rPr>
          <w:sz w:val="21"/>
          <w:szCs w:val="21"/>
          <w:lang w:eastAsia="ja-JP"/>
        </w:rPr>
        <w:commentReference w:id="168"/>
      </w:r>
      <w:commentRangeEnd w:id="169"/>
      <w:r>
        <w:rPr>
          <w:rStyle w:val="CommentReference"/>
        </w:rPr>
        <w:commentReference w:id="169"/>
      </w:r>
      <w:r>
        <w:rPr>
          <w:lang w:eastAsia="ja-JP"/>
        </w:rPr>
        <w:t>, UE releases the PC5-RRC connection.</w:t>
      </w:r>
    </w:p>
    <w:p w14:paraId="53FCFFEF" w14:textId="77777777" w:rsidR="00A25949" w:rsidRDefault="00B62B78">
      <w:pPr>
        <w:keepNext/>
        <w:keepLines/>
        <w:spacing w:before="120"/>
        <w:outlineLvl w:val="2"/>
        <w:rPr>
          <w:rFonts w:ascii="Arial" w:hAnsi="Arial"/>
          <w:sz w:val="28"/>
          <w:lang w:eastAsia="ja-JP"/>
        </w:rPr>
      </w:pPr>
      <w:bookmarkStart w:id="170" w:name="_Toc37232074"/>
      <w:r>
        <w:rPr>
          <w:rFonts w:ascii="Arial" w:hAnsi="Arial"/>
          <w:sz w:val="28"/>
          <w:lang w:eastAsia="ja-JP"/>
        </w:rPr>
        <w:lastRenderedPageBreak/>
        <w:t>16.9.3</w:t>
      </w:r>
      <w:r>
        <w:rPr>
          <w:rFonts w:ascii="Arial" w:hAnsi="Arial"/>
          <w:sz w:val="28"/>
          <w:lang w:eastAsia="ja-JP"/>
        </w:rPr>
        <w:tab/>
        <w:t>Radio Resource Allocation</w:t>
      </w:r>
      <w:bookmarkEnd w:id="170"/>
    </w:p>
    <w:p w14:paraId="2BF3523C" w14:textId="77777777" w:rsidR="00A25949" w:rsidRDefault="00B62B78">
      <w:pPr>
        <w:keepNext/>
        <w:keepLines/>
        <w:spacing w:before="120"/>
        <w:outlineLvl w:val="3"/>
        <w:rPr>
          <w:rFonts w:ascii="Arial" w:hAnsi="Arial"/>
          <w:sz w:val="24"/>
          <w:szCs w:val="28"/>
          <w:lang w:eastAsia="ja-JP"/>
        </w:rPr>
      </w:pPr>
      <w:bookmarkStart w:id="171" w:name="_Toc37232075"/>
      <w:r>
        <w:rPr>
          <w:rFonts w:ascii="Arial" w:hAnsi="Arial"/>
          <w:sz w:val="24"/>
          <w:szCs w:val="28"/>
          <w:lang w:eastAsia="ja-JP"/>
        </w:rPr>
        <w:t>16.9.3.1</w:t>
      </w:r>
      <w:r>
        <w:rPr>
          <w:rFonts w:ascii="Arial" w:hAnsi="Arial"/>
          <w:sz w:val="24"/>
          <w:szCs w:val="28"/>
          <w:lang w:eastAsia="ja-JP"/>
        </w:rPr>
        <w:tab/>
        <w:t>General</w:t>
      </w:r>
      <w:bookmarkEnd w:id="171"/>
    </w:p>
    <w:p w14:paraId="30A69C8B" w14:textId="77777777" w:rsidR="00A25949" w:rsidRDefault="00B62B78">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02D044AF" w14:textId="77777777" w:rsidR="00A25949" w:rsidRDefault="00B62B78">
      <w:pPr>
        <w:ind w:left="568" w:hanging="284"/>
        <w:rPr>
          <w:lang w:eastAsia="ja-JP"/>
        </w:rPr>
      </w:pPr>
      <w:r>
        <w:rPr>
          <w:lang w:eastAsia="ja-JP"/>
        </w:rPr>
        <w:t>-</w:t>
      </w:r>
      <w:r>
        <w:rPr>
          <w:lang w:eastAsia="ja-JP"/>
        </w:rPr>
        <w:tab/>
        <w:t>Scheduled resource allocation, characterized by:</w:t>
      </w:r>
    </w:p>
    <w:p w14:paraId="0AE7AC4B" w14:textId="77777777" w:rsidR="00A25949" w:rsidRDefault="00B62B78">
      <w:pPr>
        <w:ind w:left="851" w:hanging="284"/>
        <w:rPr>
          <w:lang w:eastAsia="ja-JP"/>
        </w:rPr>
      </w:pPr>
      <w:r>
        <w:rPr>
          <w:lang w:eastAsia="ja-JP"/>
        </w:rPr>
        <w:t>-</w:t>
      </w:r>
      <w:r>
        <w:rPr>
          <w:lang w:eastAsia="ja-JP"/>
        </w:rPr>
        <w:tab/>
        <w:t>The UE needs to be RRC_CONNECTED in order to transmit data;</w:t>
      </w:r>
    </w:p>
    <w:p w14:paraId="74C96DFF" w14:textId="77777777" w:rsidR="00A25949" w:rsidRDefault="00B62B78">
      <w:pPr>
        <w:ind w:left="851" w:hanging="284"/>
        <w:rPr>
          <w:rFonts w:eastAsia="Yu Mincho"/>
          <w:lang w:eastAsia="ja-JP"/>
        </w:rPr>
      </w:pPr>
      <w:r>
        <w:rPr>
          <w:lang w:eastAsia="ko-KR"/>
        </w:rPr>
        <w:t>-</w:t>
      </w:r>
      <w:r>
        <w:rPr>
          <w:lang w:eastAsia="ko-KR"/>
        </w:rPr>
        <w:tab/>
      </w:r>
      <w:r>
        <w:rPr>
          <w:lang w:eastAsia="ja-JP"/>
        </w:rPr>
        <w:t>NG-RAN schedules transmission resources.</w:t>
      </w:r>
    </w:p>
    <w:p w14:paraId="6E8DBBAC" w14:textId="77777777" w:rsidR="00A25949" w:rsidRDefault="00B62B78">
      <w:pPr>
        <w:ind w:left="568" w:hanging="284"/>
        <w:rPr>
          <w:lang w:eastAsia="ja-JP"/>
        </w:rPr>
      </w:pPr>
      <w:r>
        <w:rPr>
          <w:lang w:eastAsia="ja-JP"/>
        </w:rPr>
        <w:t>-</w:t>
      </w:r>
      <w:r>
        <w:rPr>
          <w:lang w:eastAsia="ja-JP"/>
        </w:rPr>
        <w:tab/>
        <w:t>UE autonomous resource selection, characterized by:</w:t>
      </w:r>
    </w:p>
    <w:p w14:paraId="4E65A3B4" w14:textId="77777777" w:rsidR="00A25949" w:rsidRDefault="00B62B78">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2C4611B9" w14:textId="501D6F99" w:rsidR="00A25949" w:rsidRDefault="00B62B78">
      <w:pPr>
        <w:ind w:left="851" w:hanging="284"/>
        <w:rPr>
          <w:lang w:eastAsia="ja-JP"/>
        </w:rPr>
      </w:pPr>
      <w:r>
        <w:rPr>
          <w:lang w:eastAsia="ja-JP"/>
        </w:rPr>
        <w:t>-</w:t>
      </w:r>
      <w:r>
        <w:rPr>
          <w:lang w:eastAsia="ja-JP"/>
        </w:rPr>
        <w:tab/>
        <w:t xml:space="preserve">The UE autonomously selects transmission resources </w:t>
      </w:r>
      <w:commentRangeStart w:id="172"/>
      <w:commentRangeStart w:id="173"/>
      <w:r>
        <w:rPr>
          <w:lang w:eastAsia="ja-JP"/>
        </w:rPr>
        <w:t xml:space="preserve">from </w:t>
      </w:r>
      <w:del w:id="174" w:author="Ericsson" w:date="2020-06-08T10:41:00Z">
        <w:r w:rsidDel="002204CF">
          <w:rPr>
            <w:lang w:eastAsia="ja-JP"/>
          </w:rPr>
          <w:delText>a pool of resources</w:delText>
        </w:r>
        <w:commentRangeEnd w:id="172"/>
        <w:r w:rsidDel="002204CF">
          <w:rPr>
            <w:rStyle w:val="CommentReference"/>
          </w:rPr>
          <w:commentReference w:id="172"/>
        </w:r>
      </w:del>
      <w:commentRangeEnd w:id="173"/>
      <w:r w:rsidR="002204CF">
        <w:rPr>
          <w:rStyle w:val="CommentReference"/>
        </w:rPr>
        <w:commentReference w:id="173"/>
      </w:r>
      <w:ins w:id="175" w:author="Ericsson" w:date="2020-06-08T10:41:00Z">
        <w:r w:rsidR="002204CF">
          <w:rPr>
            <w:lang w:eastAsia="ja-JP"/>
          </w:rPr>
          <w:t>resource pool(s)</w:t>
        </w:r>
      </w:ins>
      <w:r>
        <w:rPr>
          <w:lang w:eastAsia="ja-JP"/>
        </w:rPr>
        <w:t>.</w:t>
      </w:r>
    </w:p>
    <w:p w14:paraId="2AE68144" w14:textId="77777777" w:rsidR="00A25949" w:rsidRDefault="00B62B78">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67F9DB07" w14:textId="77777777" w:rsidR="00A25949" w:rsidRDefault="00B62B78">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775486C3" w14:textId="161577BD" w:rsidR="00A25949" w:rsidRDefault="00B62B78">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w:t>
      </w:r>
      <w:ins w:id="176" w:author="Ericsson" w:date="2020-06-08T10:43:00Z">
        <w:r w:rsidR="002204CF">
          <w:rPr>
            <w:lang w:eastAsia="ja-JP"/>
          </w:rPr>
          <w:t>c</w:t>
        </w:r>
      </w:ins>
      <w:del w:id="177" w:author="Ericsson" w:date="2020-06-08T10:43:00Z">
        <w:r w:rsidDel="002204CF">
          <w:rPr>
            <w:lang w:eastAsia="ja-JP"/>
          </w:rPr>
          <w:delText>C</w:delText>
        </w:r>
      </w:del>
      <w:r>
        <w:rPr>
          <w:lang w:eastAsia="ja-JP"/>
        </w:rPr>
        <w:t>ommunication.</w:t>
      </w:r>
    </w:p>
    <w:p w14:paraId="00C2E446" w14:textId="77777777" w:rsidR="00A25949" w:rsidRDefault="00B62B78">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78" w:author="Interdigital" w:date="2020-06-04T11:16:00Z">
        <w:r>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4FBC079A" w14:textId="77777777" w:rsidR="00A25949" w:rsidRDefault="00B62B78">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7B7C854C" w14:textId="0E2C11F7" w:rsidR="00A25949" w:rsidRDefault="00B62B78">
      <w:pPr>
        <w:ind w:left="568" w:hanging="284"/>
        <w:rPr>
          <w:ins w:id="179" w:author="Ericsson" w:date="2020-06-08T10:42:00Z"/>
          <w:lang w:eastAsia="ja-JP"/>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w:t>
      </w:r>
      <w:proofErr w:type="gramStart"/>
      <w:r>
        <w:rPr>
          <w:lang w:eastAsia="ja-JP"/>
        </w:rPr>
        <w:t>grant, or</w:t>
      </w:r>
      <w:proofErr w:type="gramEnd"/>
      <w:r>
        <w:rPr>
          <w:lang w:eastAsia="ja-JP"/>
        </w:rPr>
        <w:t xml:space="preserve"> deactivate it. The PDCCH is addressed to SL-CS-RNTI for NR </w:t>
      </w:r>
      <w:proofErr w:type="spellStart"/>
      <w:r>
        <w:rPr>
          <w:lang w:eastAsia="ja-JP"/>
        </w:rPr>
        <w:t>sidelink</w:t>
      </w:r>
      <w:proofErr w:type="spellEnd"/>
      <w:r>
        <w:rPr>
          <w:lang w:eastAsia="ja-JP"/>
        </w:rPr>
        <w:t xml:space="preserve"> communication</w:t>
      </w:r>
      <w:del w:id="180" w:author="Ericsson" w:date="2020-06-08T10:42:00Z">
        <w:r w:rsidDel="002204CF">
          <w:rPr>
            <w:lang w:eastAsia="ja-JP"/>
          </w:rPr>
          <w:delText xml:space="preserve"> </w:delText>
        </w:r>
        <w:commentRangeStart w:id="181"/>
        <w:commentRangeStart w:id="182"/>
        <w:commentRangeStart w:id="183"/>
        <w:commentRangeStart w:id="184"/>
        <w:commentRangeStart w:id="185"/>
        <w:commentRangeStart w:id="186"/>
        <w:r w:rsidDel="002204CF">
          <w:rPr>
            <w:lang w:eastAsia="ja-JP"/>
          </w:rPr>
          <w:delText>and SL Semi-Persistent Scheduling V-RNTI for V2X sidelink communication</w:delText>
        </w:r>
        <w:commentRangeEnd w:id="181"/>
        <w:r w:rsidDel="002204CF">
          <w:rPr>
            <w:rStyle w:val="CommentReference"/>
          </w:rPr>
          <w:commentReference w:id="181"/>
        </w:r>
        <w:commentRangeEnd w:id="182"/>
        <w:r w:rsidDel="002204CF">
          <w:rPr>
            <w:rStyle w:val="CommentReference"/>
          </w:rPr>
          <w:commentReference w:id="182"/>
        </w:r>
        <w:commentRangeEnd w:id="183"/>
        <w:r w:rsidDel="002204CF">
          <w:rPr>
            <w:rStyle w:val="CommentReference"/>
          </w:rPr>
          <w:commentReference w:id="183"/>
        </w:r>
        <w:commentRangeEnd w:id="184"/>
        <w:r w:rsidDel="002204CF">
          <w:rPr>
            <w:rStyle w:val="CommentReference"/>
          </w:rPr>
          <w:commentReference w:id="184"/>
        </w:r>
        <w:commentRangeEnd w:id="185"/>
        <w:r w:rsidDel="002204CF">
          <w:rPr>
            <w:rStyle w:val="CommentReference"/>
          </w:rPr>
          <w:commentReference w:id="185"/>
        </w:r>
        <w:commentRangeEnd w:id="186"/>
        <w:r w:rsidR="002204CF" w:rsidDel="002204CF">
          <w:rPr>
            <w:rStyle w:val="CommentReference"/>
          </w:rPr>
          <w:commentReference w:id="186"/>
        </w:r>
      </w:del>
      <w:r>
        <w:rPr>
          <w:lang w:eastAsia="ja-JP"/>
        </w:rPr>
        <w:t>.</w:t>
      </w:r>
    </w:p>
    <w:p w14:paraId="4E7E9DC3" w14:textId="1404CB82" w:rsidR="002204CF" w:rsidRDefault="002204CF">
      <w:pPr>
        <w:rPr>
          <w:rFonts w:eastAsia="Malgun Gothic"/>
          <w:lang w:eastAsia="ko-KR"/>
        </w:rPr>
        <w:pPrChange w:id="187" w:author="Ericsson" w:date="2020-06-08T10:42:00Z">
          <w:pPr>
            <w:ind w:left="568" w:hanging="284"/>
          </w:pPr>
        </w:pPrChange>
      </w:pPr>
      <w:ins w:id="188" w:author="Ericsson" w:date="2020-06-08T10:42:00Z">
        <w:r>
          <w:rPr>
            <w:lang w:eastAsia="ja-JP"/>
          </w:rPr>
          <w:t xml:space="preserve">Besides, NG-RAN can also </w:t>
        </w:r>
      </w:ins>
      <w:ins w:id="189" w:author="Ericsson" w:date="2020-06-08T10:46:00Z">
        <w:r>
          <w:rPr>
            <w:lang w:eastAsia="ja-JP"/>
          </w:rPr>
          <w:t xml:space="preserve">semi-persistently </w:t>
        </w:r>
      </w:ins>
      <w:ins w:id="190" w:author="Ericsson" w:date="2020-06-08T10:42:00Z">
        <w:r>
          <w:rPr>
            <w:lang w:eastAsia="ja-JP"/>
          </w:rPr>
          <w:t xml:space="preserve">allocate </w:t>
        </w:r>
        <w:proofErr w:type="spellStart"/>
        <w:r>
          <w:rPr>
            <w:lang w:eastAsia="ja-JP"/>
          </w:rPr>
          <w:t>sidelink</w:t>
        </w:r>
        <w:proofErr w:type="spellEnd"/>
        <w:r>
          <w:rPr>
            <w:lang w:eastAsia="ja-JP"/>
          </w:rPr>
          <w:t xml:space="preserve"> resources to </w:t>
        </w:r>
      </w:ins>
      <w:ins w:id="191" w:author="Ericsson" w:date="2020-06-08T10:43:00Z">
        <w:r>
          <w:rPr>
            <w:lang w:eastAsia="ja-JP"/>
          </w:rPr>
          <w:t xml:space="preserve">the </w:t>
        </w:r>
      </w:ins>
      <w:ins w:id="192" w:author="Ericsson" w:date="2020-06-08T10:42:00Z">
        <w:r>
          <w:rPr>
            <w:lang w:eastAsia="ja-JP"/>
          </w:rPr>
          <w:t xml:space="preserve">UE </w:t>
        </w:r>
      </w:ins>
      <w:ins w:id="193" w:author="Ericsson" w:date="2020-06-08T10:43:00Z">
        <w:r>
          <w:rPr>
            <w:lang w:eastAsia="ja-JP"/>
          </w:rPr>
          <w:t xml:space="preserve">via the V-RNTI on PDCCH(s) for V2X </w:t>
        </w:r>
        <w:proofErr w:type="spellStart"/>
        <w:r>
          <w:rPr>
            <w:lang w:eastAsia="ja-JP"/>
          </w:rPr>
          <w:t>sidelink</w:t>
        </w:r>
        <w:proofErr w:type="spellEnd"/>
        <w:r>
          <w:rPr>
            <w:lang w:eastAsia="ja-JP"/>
          </w:rPr>
          <w:t xml:space="preserve"> communication</w:t>
        </w:r>
      </w:ins>
      <w:ins w:id="194" w:author="Ericsson" w:date="2020-06-08T10:44:00Z">
        <w:r>
          <w:rPr>
            <w:lang w:eastAsia="ja-JP"/>
          </w:rPr>
          <w:t>.</w:t>
        </w:r>
      </w:ins>
    </w:p>
    <w:p w14:paraId="69C0794C" w14:textId="77777777" w:rsidR="00A25949" w:rsidRDefault="00B62B78">
      <w:pPr>
        <w:rPr>
          <w:lang w:eastAsia="ja-JP"/>
        </w:rPr>
      </w:pPr>
      <w:commentRangeStart w:id="195"/>
      <w:commentRangeStart w:id="196"/>
      <w:r>
        <w:rPr>
          <w:lang w:eastAsia="ja-JP"/>
        </w:rPr>
        <w:t>For</w:t>
      </w:r>
      <w:commentRangeEnd w:id="195"/>
      <w:r>
        <w:rPr>
          <w:rStyle w:val="CommentReference"/>
        </w:rPr>
        <w:commentReference w:id="195"/>
      </w:r>
      <w:commentRangeEnd w:id="196"/>
      <w:r w:rsidR="002204CF">
        <w:rPr>
          <w:rStyle w:val="CommentReference"/>
        </w:rPr>
        <w:commentReference w:id="196"/>
      </w:r>
      <w:r>
        <w:rPr>
          <w:lang w:eastAsia="ja-JP"/>
        </w:rPr>
        <w:t xml:space="preserve">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7517CFD1" w14:textId="2C3AD8DC" w:rsidR="00A25949" w:rsidRDefault="00B62B78">
      <w:pPr>
        <w:rPr>
          <w:lang w:eastAsia="ja-JP"/>
        </w:rPr>
      </w:pPr>
      <w:r>
        <w:rPr>
          <w:lang w:eastAsia="ja-JP"/>
        </w:rPr>
        <w:t xml:space="preserve">When beam failure or physical layer problem </w:t>
      </w:r>
      <w:commentRangeStart w:id="197"/>
      <w:commentRangeStart w:id="198"/>
      <w:r>
        <w:rPr>
          <w:lang w:eastAsia="ja-JP"/>
        </w:rPr>
        <w:t xml:space="preserve">occurs on </w:t>
      </w:r>
      <w:del w:id="199" w:author="Lenovo_Lianhai" w:date="2020-06-04T16:19:00Z">
        <w:r>
          <w:rPr>
            <w:lang w:eastAsia="ja-JP"/>
          </w:rPr>
          <w:delText>NR Uu</w:delText>
        </w:r>
      </w:del>
      <w:ins w:id="200" w:author="Lenovo_Lianhai" w:date="2020-06-04T16:19:00Z">
        <w:r>
          <w:rPr>
            <w:lang w:eastAsia="ja-JP"/>
          </w:rPr>
          <w:t>MCG</w:t>
        </w:r>
        <w:commentRangeEnd w:id="197"/>
        <w:r>
          <w:rPr>
            <w:rStyle w:val="CommentReference"/>
          </w:rPr>
          <w:commentReference w:id="197"/>
        </w:r>
      </w:ins>
      <w:commentRangeEnd w:id="198"/>
      <w:r>
        <w:rPr>
          <w:rStyle w:val="CommentReference"/>
        </w:rPr>
        <w:commentReference w:id="198"/>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201"/>
      <w:commentRangeStart w:id="202"/>
      <w:commentRangeStart w:id="203"/>
      <w:commentRangeStart w:id="204"/>
      <w:commentRangeStart w:id="205"/>
      <w:commentRangeStart w:id="206"/>
      <w:commentRangeStart w:id="207"/>
      <w:ins w:id="208" w:author="Xiaox_0518" w:date="2020-05-18T15:18:00Z">
        <w:r>
          <w:rPr>
            <w:lang w:eastAsia="ja-JP"/>
          </w:rPr>
          <w:t xml:space="preserve"> until initiation of the RRC connection re-establishment procedure as specified in TS 38.331 [12]</w:t>
        </w:r>
        <w:commentRangeEnd w:id="201"/>
        <w:r>
          <w:rPr>
            <w:sz w:val="21"/>
            <w:szCs w:val="21"/>
            <w:lang w:eastAsia="ja-JP"/>
          </w:rPr>
          <w:commentReference w:id="201"/>
        </w:r>
      </w:ins>
      <w:commentRangeEnd w:id="202"/>
      <w:r>
        <w:rPr>
          <w:rStyle w:val="CommentReference"/>
        </w:rPr>
        <w:commentReference w:id="202"/>
      </w:r>
      <w:ins w:id="209" w:author="Ericsson" w:date="2020-06-04T18:22:00Z">
        <w:r>
          <w:rPr>
            <w:lang w:eastAsia="ja-JP"/>
          </w:rPr>
          <w:t xml:space="preserve"> </w:t>
        </w:r>
      </w:ins>
      <w:commentRangeEnd w:id="203"/>
      <w:r>
        <w:rPr>
          <w:rStyle w:val="CommentReference"/>
        </w:rPr>
        <w:commentReference w:id="203"/>
      </w:r>
      <w:ins w:id="210" w:author="Ericsson" w:date="2020-06-04T18:23:00Z">
        <w:r>
          <w:rPr>
            <w:lang w:eastAsia="ja-JP"/>
          </w:rPr>
          <w:t xml:space="preserve"> </w:t>
        </w:r>
      </w:ins>
      <w:commentRangeEnd w:id="204"/>
      <w:r>
        <w:rPr>
          <w:rStyle w:val="CommentReference"/>
        </w:rPr>
        <w:commentReference w:id="204"/>
      </w:r>
      <w:commentRangeEnd w:id="205"/>
      <w:r>
        <w:rPr>
          <w:rStyle w:val="CommentReference"/>
        </w:rPr>
        <w:commentReference w:id="205"/>
      </w:r>
      <w:commentRangeEnd w:id="206"/>
      <w:r>
        <w:rPr>
          <w:rStyle w:val="CommentReference"/>
        </w:rPr>
        <w:commentReference w:id="206"/>
      </w:r>
      <w:commentRangeEnd w:id="207"/>
      <w:r w:rsidR="00AD7E16">
        <w:rPr>
          <w:rStyle w:val="CommentReference"/>
        </w:rPr>
        <w:commentReference w:id="207"/>
      </w:r>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w:t>
      </w:r>
      <w:commentRangeStart w:id="211"/>
      <w:r>
        <w:t>upon reception of the handover command</w:t>
      </w:r>
      <w:ins w:id="212" w:author="Lenovo_Lianhai" w:date="2020-06-05T12:55:00Z">
        <w:r>
          <w:t xml:space="preserve"> or execution of CHO</w:t>
        </w:r>
      </w:ins>
      <w:r>
        <w:t>.</w:t>
      </w:r>
      <w:commentRangeEnd w:id="211"/>
      <w:r>
        <w:rPr>
          <w:rStyle w:val="CommentReference"/>
        </w:rPr>
        <w:commentReference w:id="211"/>
      </w:r>
    </w:p>
    <w:p w14:paraId="7B70524B" w14:textId="77777777" w:rsidR="00A25949" w:rsidRDefault="00B62B78">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1F11F5D8" w14:textId="77777777" w:rsidR="00A25949" w:rsidRDefault="00B62B78">
      <w:pPr>
        <w:keepNext/>
        <w:keepLines/>
        <w:spacing w:before="120"/>
        <w:outlineLvl w:val="3"/>
        <w:rPr>
          <w:rFonts w:ascii="Arial" w:hAnsi="Arial"/>
          <w:sz w:val="24"/>
          <w:lang w:eastAsia="ja-JP"/>
        </w:rPr>
      </w:pPr>
      <w:bookmarkStart w:id="213"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213"/>
    </w:p>
    <w:p w14:paraId="0F1116D8" w14:textId="6244D9FE" w:rsidR="00A25949" w:rsidRDefault="00B62B78">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w:t>
      </w:r>
      <w:commentRangeStart w:id="214"/>
      <w:commentRangeStart w:id="215"/>
      <w:del w:id="216" w:author="Ericsson" w:date="2020-06-08T10:53:00Z">
        <w:r w:rsidDel="00AD7E16">
          <w:rPr>
            <w:lang w:eastAsia="ja-JP"/>
          </w:rPr>
          <w:delText>grant</w:delText>
        </w:r>
        <w:commentRangeStart w:id="217"/>
        <w:commentRangeStart w:id="218"/>
        <w:r w:rsidDel="00AD7E16">
          <w:rPr>
            <w:lang w:eastAsia="ja-JP"/>
          </w:rPr>
          <w:delText xml:space="preserve"> </w:delText>
        </w:r>
      </w:del>
      <w:commentRangeEnd w:id="214"/>
      <w:commentRangeEnd w:id="215"/>
      <w:ins w:id="219" w:author="Ericsson" w:date="2020-06-08T10:53:00Z">
        <w:r w:rsidR="00AD7E16">
          <w:rPr>
            <w:lang w:eastAsia="ja-JP"/>
          </w:rPr>
          <w:t xml:space="preserve">resource(s) </w:t>
        </w:r>
      </w:ins>
      <w:r>
        <w:rPr>
          <w:rStyle w:val="CommentReference"/>
        </w:rPr>
        <w:commentReference w:id="214"/>
      </w:r>
      <w:r w:rsidR="00AD7E16">
        <w:rPr>
          <w:rStyle w:val="CommentReference"/>
        </w:rPr>
        <w:commentReference w:id="215"/>
      </w:r>
      <w:r>
        <w:rPr>
          <w:lang w:eastAsia="ja-JP"/>
        </w:rPr>
        <w:t xml:space="preserve">from </w:t>
      </w:r>
      <w:del w:id="221" w:author="Ericsson" w:date="2020-06-04T18:15:00Z">
        <w:r>
          <w:rPr>
            <w:lang w:eastAsia="ja-JP"/>
          </w:rPr>
          <w:delText>a pool of resources</w:delText>
        </w:r>
      </w:del>
      <w:ins w:id="222" w:author="Ericsson" w:date="2020-06-04T18:15:00Z">
        <w:r>
          <w:rPr>
            <w:lang w:eastAsia="ja-JP"/>
          </w:rPr>
          <w:t>resource pool(s)</w:t>
        </w:r>
      </w:ins>
      <w:r>
        <w:rPr>
          <w:lang w:eastAsia="ja-JP"/>
        </w:rPr>
        <w:t xml:space="preserve"> provided by broadcast system information or dedicated signalling</w:t>
      </w:r>
      <w:commentRangeEnd w:id="217"/>
      <w:r>
        <w:commentReference w:id="217"/>
      </w:r>
      <w:commentRangeEnd w:id="218"/>
      <w:r>
        <w:rPr>
          <w:rStyle w:val="CommentReference"/>
        </w:rPr>
        <w:commentReference w:id="218"/>
      </w:r>
      <w:r>
        <w:rPr>
          <w:lang w:eastAsia="ja-JP"/>
        </w:rPr>
        <w:t xml:space="preserve"> while inside NG-RAN coverage or by pre-configuration while outside NG-RAN coverage.</w:t>
      </w:r>
    </w:p>
    <w:p w14:paraId="2BCFE375" w14:textId="73EAD30B" w:rsidR="00A25949" w:rsidRDefault="00B62B78">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 xml:space="preserve">the </w:t>
      </w:r>
      <w:commentRangeStart w:id="223"/>
      <w:commentRangeStart w:id="224"/>
      <w:del w:id="225" w:author="Ericsson" w:date="2020-06-08T10:53:00Z">
        <w:r w:rsidDel="00AD7E16">
          <w:rPr>
            <w:lang w:eastAsia="ja-JP"/>
          </w:rPr>
          <w:delText>pools of resources</w:delText>
        </w:r>
      </w:del>
      <w:ins w:id="226" w:author="Ericsson" w:date="2020-06-08T10:53:00Z">
        <w:r w:rsidR="00AD7E16">
          <w:rPr>
            <w:lang w:eastAsia="ja-JP"/>
          </w:rPr>
          <w:t>resource pool(s)</w:t>
        </w:r>
      </w:ins>
      <w:r>
        <w:rPr>
          <w:lang w:eastAsia="ja-JP"/>
        </w:rPr>
        <w:t xml:space="preserve"> </w:t>
      </w:r>
      <w:commentRangeEnd w:id="223"/>
      <w:r>
        <w:rPr>
          <w:rStyle w:val="CommentReference"/>
        </w:rPr>
        <w:commentReference w:id="223"/>
      </w:r>
      <w:commentRangeEnd w:id="224"/>
      <w:r w:rsidR="00AD7E16">
        <w:rPr>
          <w:rStyle w:val="CommentReference"/>
        </w:rPr>
        <w:commentReference w:id="224"/>
      </w:r>
      <w:r>
        <w:rPr>
          <w:lang w:eastAsia="ja-JP"/>
        </w:rPr>
        <w:t>can be provided for a given validity area where the UE does not need to acquire a new pool of resources while moving within the validity area, at least when this pool is provided by SIB</w:t>
      </w:r>
      <w:del w:id="227" w:author="Ericsson" w:date="2020-06-08T10:54:00Z">
        <w:r w:rsidDel="00AD7E16">
          <w:rPr>
            <w:lang w:eastAsia="ja-JP"/>
          </w:rPr>
          <w:delText xml:space="preserve"> </w:delText>
        </w:r>
        <w:commentRangeStart w:id="228"/>
        <w:commentRangeStart w:id="229"/>
        <w:r w:rsidDel="00AD7E16">
          <w:rPr>
            <w:lang w:eastAsia="ja-JP"/>
          </w:rPr>
          <w:delText>(e.g. reuse valid area of NR SIB)</w:delText>
        </w:r>
        <w:commentRangeEnd w:id="228"/>
        <w:r w:rsidDel="00AD7E16">
          <w:rPr>
            <w:rStyle w:val="CommentReference"/>
          </w:rPr>
          <w:commentReference w:id="228"/>
        </w:r>
      </w:del>
      <w:commentRangeEnd w:id="229"/>
      <w:r w:rsidR="00AD7E16">
        <w:rPr>
          <w:rStyle w:val="CommentReference"/>
        </w:rPr>
        <w:commentReference w:id="229"/>
      </w:r>
      <w:r>
        <w:rPr>
          <w:lang w:eastAsia="ja-JP"/>
        </w:rPr>
        <w:t xml:space="preserve">. </w:t>
      </w:r>
      <w:ins w:id="230" w:author="Ericsson" w:date="2020-06-08T10:55:00Z">
        <w:r w:rsidR="00AD7E16">
          <w:t>The NR SIB area scope mechanism as specified in TS 38.331 [12] is reused</w:t>
        </w:r>
        <w:r w:rsidR="00AD7E16" w:rsidDel="00AD7E16">
          <w:rPr>
            <w:lang w:eastAsia="ja-JP"/>
          </w:rPr>
          <w:t xml:space="preserve"> </w:t>
        </w:r>
      </w:ins>
      <w:del w:id="231" w:author="Ericsson" w:date="2020-06-08T10:55:00Z">
        <w:r w:rsidDel="00AD7E16">
          <w:rPr>
            <w:lang w:eastAsia="ja-JP"/>
          </w:rPr>
          <w:delText xml:space="preserve">NR SIB </w:delText>
        </w:r>
        <w:commentRangeStart w:id="232"/>
        <w:commentRangeStart w:id="233"/>
        <w:commentRangeStart w:id="234"/>
        <w:r w:rsidDel="00AD7E16">
          <w:rPr>
            <w:lang w:eastAsia="ja-JP"/>
          </w:rPr>
          <w:delText xml:space="preserve">validity </w:delText>
        </w:r>
        <w:commentRangeEnd w:id="232"/>
        <w:r w:rsidDel="00AD7E16">
          <w:rPr>
            <w:rStyle w:val="CommentReference"/>
          </w:rPr>
          <w:commentReference w:id="232"/>
        </w:r>
        <w:commentRangeEnd w:id="233"/>
        <w:r w:rsidDel="00AD7E16">
          <w:rPr>
            <w:rStyle w:val="CommentReference"/>
          </w:rPr>
          <w:commentReference w:id="233"/>
        </w:r>
      </w:del>
      <w:commentRangeEnd w:id="234"/>
      <w:r w:rsidR="00AD7E16">
        <w:rPr>
          <w:rStyle w:val="CommentReference"/>
        </w:rPr>
        <w:commentReference w:id="234"/>
      </w:r>
      <w:del w:id="235" w:author="Ericsson" w:date="2020-06-08T10:55:00Z">
        <w:r w:rsidDel="00AD7E16">
          <w:rPr>
            <w:lang w:eastAsia="ja-JP"/>
          </w:rPr>
          <w:delText xml:space="preserve">mechanism is reused </w:delText>
        </w:r>
      </w:del>
      <w:r>
        <w:rPr>
          <w:lang w:eastAsia="ja-JP"/>
        </w:rPr>
        <w:t>to enable validity area for SL resource pool configured via broadcasted system information.</w:t>
      </w:r>
    </w:p>
    <w:p w14:paraId="5D3FCD8F" w14:textId="77777777" w:rsidR="00A25949" w:rsidRDefault="00B62B78">
      <w:pPr>
        <w:rPr>
          <w:lang w:eastAsia="ja-JP"/>
        </w:rPr>
      </w:pPr>
      <w:r>
        <w:rPr>
          <w:lang w:eastAsia="ja-JP"/>
        </w:rPr>
        <w:lastRenderedPageBreak/>
        <w:t xml:space="preserve">The UE </w:t>
      </w:r>
      <w:proofErr w:type="gramStart"/>
      <w:r>
        <w:rPr>
          <w:lang w:eastAsia="ja-JP"/>
        </w:rPr>
        <w:t>is allowed to</w:t>
      </w:r>
      <w:proofErr w:type="gramEnd"/>
      <w:r>
        <w:rPr>
          <w:lang w:eastAsia="ja-JP"/>
        </w:rPr>
        <w:t xml:space="preserve">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73BDDA69" w14:textId="77777777" w:rsidR="00A25949" w:rsidRDefault="00B62B78">
      <w:pPr>
        <w:keepNext/>
        <w:keepLines/>
        <w:spacing w:before="120"/>
        <w:outlineLvl w:val="2"/>
        <w:rPr>
          <w:rFonts w:ascii="Arial" w:hAnsi="Arial"/>
          <w:sz w:val="28"/>
          <w:lang w:eastAsia="ja-JP"/>
        </w:rPr>
      </w:pPr>
      <w:bookmarkStart w:id="236" w:name="_Toc37232078"/>
      <w:r>
        <w:rPr>
          <w:rFonts w:ascii="Arial" w:hAnsi="Arial"/>
          <w:sz w:val="28"/>
          <w:lang w:eastAsia="ja-JP"/>
        </w:rPr>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236"/>
    </w:p>
    <w:p w14:paraId="5570EAD3" w14:textId="77777777" w:rsidR="00A25949" w:rsidRDefault="00B62B78">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67ED8414" w14:textId="77777777" w:rsidR="00A25949" w:rsidRDefault="00B62B78">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DF0F4E5" w14:textId="77777777" w:rsidR="00A25949" w:rsidRDefault="00B62B78">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3FEFB1CF" w14:textId="77777777" w:rsidR="00A25949" w:rsidRDefault="00B62B78">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237"/>
      <w:commentRangeStart w:id="238"/>
      <w:ins w:id="239"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240" w:author="Xiaox_0513" w:date="2020-05-13T16:29:00Z">
        <w:r>
          <w:rPr>
            <w:lang w:eastAsia="ja-JP"/>
          </w:rPr>
          <w:t xml:space="preserve"> (i.e. based on SL-V-</w:t>
        </w:r>
        <w:commentRangeStart w:id="241"/>
        <w:r>
          <w:rPr>
            <w:lang w:eastAsia="ja-JP"/>
          </w:rPr>
          <w:t>RNT</w:t>
        </w:r>
      </w:ins>
      <w:commentRangeEnd w:id="241"/>
      <w:r>
        <w:rPr>
          <w:rStyle w:val="CommentReference"/>
        </w:rPr>
        <w:commentReference w:id="241"/>
      </w:r>
      <w:ins w:id="242" w:author="Lenovo_Lianhai" w:date="2020-06-05T13:50:00Z">
        <w:r>
          <w:rPr>
            <w:lang w:eastAsia="ja-JP"/>
          </w:rPr>
          <w:t>I</w:t>
        </w:r>
      </w:ins>
      <w:ins w:id="243" w:author="Xiaox_0513" w:date="2020-05-13T16:42:00Z">
        <w:r>
          <w:rPr>
            <w:lang w:eastAsia="ja-JP"/>
          </w:rPr>
          <w:t>) is not supported</w:t>
        </w:r>
        <w:commentRangeEnd w:id="237"/>
        <w:r>
          <w:rPr>
            <w:sz w:val="21"/>
            <w:szCs w:val="21"/>
            <w:lang w:eastAsia="ja-JP"/>
          </w:rPr>
          <w:commentReference w:id="237"/>
        </w:r>
      </w:ins>
      <w:commentRangeEnd w:id="238"/>
      <w:r>
        <w:rPr>
          <w:rStyle w:val="CommentReference"/>
        </w:rPr>
        <w:commentReference w:id="238"/>
      </w:r>
      <w:r>
        <w:rPr>
          <w:lang w:eastAsia="ja-JP"/>
        </w:rPr>
        <w:t>;</w:t>
      </w:r>
    </w:p>
    <w:p w14:paraId="5B607252" w14:textId="5B09C3F2" w:rsidR="00A25949" w:rsidRDefault="00B62B78">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w:t>
      </w:r>
      <w:commentRangeStart w:id="244"/>
      <w:commentRangeStart w:id="245"/>
      <w:del w:id="246" w:author="Ericsson" w:date="2020-06-08T10:56:00Z">
        <w:r w:rsidDel="00AD7E16">
          <w:rPr>
            <w:lang w:eastAsia="ja-JP"/>
          </w:rPr>
          <w:delText>S</w:delText>
        </w:r>
        <w:commentRangeEnd w:id="244"/>
        <w:r w:rsidDel="00AD7E16">
          <w:rPr>
            <w:rStyle w:val="CommentReference"/>
          </w:rPr>
          <w:commentReference w:id="244"/>
        </w:r>
      </w:del>
      <w:commentRangeEnd w:id="245"/>
      <w:r w:rsidR="00AD7E16">
        <w:rPr>
          <w:rStyle w:val="CommentReference"/>
        </w:rPr>
        <w:commentReference w:id="245"/>
      </w:r>
      <w:del w:id="247" w:author="Ericsson" w:date="2020-06-08T10:56:00Z">
        <w:r w:rsidDel="00AD7E16">
          <w:rPr>
            <w:lang w:eastAsia="ja-JP"/>
          </w:rPr>
          <w:delText xml:space="preserve">idelink </w:delText>
        </w:r>
      </w:del>
      <w:proofErr w:type="spellStart"/>
      <w:ins w:id="248" w:author="Ericsson" w:date="2020-06-08T10:56:00Z">
        <w:r w:rsidR="00AD7E16">
          <w:rPr>
            <w:lang w:eastAsia="ja-JP"/>
          </w:rPr>
          <w:t>sdelink</w:t>
        </w:r>
        <w:proofErr w:type="spellEnd"/>
        <w:r w:rsidR="00AD7E16">
          <w:rPr>
            <w:lang w:eastAsia="ja-JP"/>
          </w:rPr>
          <w:t xml:space="preserve"> </w:t>
        </w:r>
      </w:ins>
      <w:r>
        <w:rPr>
          <w:lang w:eastAsia="ja-JP"/>
        </w:rPr>
        <w:t>communication;</w:t>
      </w:r>
    </w:p>
    <w:p w14:paraId="3002E3A9" w14:textId="77777777" w:rsidR="00A25949" w:rsidRDefault="00B62B78">
      <w:pPr>
        <w:ind w:left="568" w:hanging="284"/>
        <w:rPr>
          <w:i/>
          <w:lang w:eastAsia="ja-JP"/>
        </w:rPr>
      </w:pPr>
      <w:ins w:id="249"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250"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251"/>
        <w:commentRangeStart w:id="252"/>
        <w:r>
          <w:rPr>
            <w:rFonts w:eastAsia="Malgun Gothic"/>
            <w:lang w:eastAsia="ko-KR"/>
          </w:rPr>
          <w:t>the priorities (i.e. PPPP) of V2</w:t>
        </w:r>
      </w:ins>
      <w:ins w:id="253" w:author="Xiaox_0513" w:date="2020-05-13T16:47:00Z">
        <w:r>
          <w:rPr>
            <w:rFonts w:eastAsia="Malgun Gothic"/>
            <w:lang w:eastAsia="ko-KR"/>
          </w:rPr>
          <w:t xml:space="preserve">X </w:t>
        </w:r>
        <w:proofErr w:type="spellStart"/>
        <w:r>
          <w:rPr>
            <w:rFonts w:eastAsia="Malgun Gothic"/>
            <w:lang w:eastAsia="ko-KR"/>
          </w:rPr>
          <w:t>sidelink</w:t>
        </w:r>
      </w:ins>
      <w:proofErr w:type="spellEnd"/>
      <w:ins w:id="254" w:author="Xiaox_0513" w:date="2020-05-13T16:46:00Z">
        <w:r>
          <w:rPr>
            <w:rFonts w:eastAsia="Malgun Gothic"/>
            <w:lang w:eastAsia="ko-KR"/>
          </w:rPr>
          <w:t xml:space="preserve"> </w:t>
        </w:r>
      </w:ins>
      <w:ins w:id="255" w:author="Xiaox_0513" w:date="2020-05-13T16:47:00Z">
        <w:r>
          <w:rPr>
            <w:rFonts w:eastAsia="Malgun Gothic"/>
            <w:lang w:eastAsia="ko-KR"/>
          </w:rPr>
          <w:t xml:space="preserve">communication </w:t>
        </w:r>
      </w:ins>
      <w:ins w:id="256" w:author="Xiaox_0513" w:date="2020-05-13T16:46:00Z">
        <w:r>
          <w:rPr>
            <w:rFonts w:eastAsia="Malgun Gothic"/>
            <w:lang w:eastAsia="ko-KR"/>
          </w:rPr>
          <w:t xml:space="preserve">and </w:t>
        </w:r>
      </w:ins>
      <w:ins w:id="257" w:author="Xiaox_0513" w:date="2020-05-13T16:47:00Z">
        <w:r>
          <w:rPr>
            <w:rFonts w:eastAsia="Malgun Gothic"/>
            <w:lang w:eastAsia="ko-KR"/>
          </w:rPr>
          <w:t xml:space="preserve">a </w:t>
        </w:r>
      </w:ins>
      <w:ins w:id="258" w:author="Xiaox_0513" w:date="2020-05-13T16:46:00Z">
        <w:r>
          <w:rPr>
            <w:rFonts w:eastAsia="Malgun Gothic"/>
            <w:lang w:eastAsia="ko-KR"/>
          </w:rPr>
          <w:t>threshold</w:t>
        </w:r>
      </w:ins>
      <w:commentRangeEnd w:id="251"/>
      <w:ins w:id="259" w:author="Xiaox_0513" w:date="2020-05-13T16:47:00Z">
        <w:r>
          <w:rPr>
            <w:sz w:val="21"/>
            <w:szCs w:val="21"/>
            <w:lang w:eastAsia="ja-JP"/>
          </w:rPr>
          <w:commentReference w:id="251"/>
        </w:r>
      </w:ins>
      <w:commentRangeEnd w:id="252"/>
      <w:r>
        <w:rPr>
          <w:rStyle w:val="CommentReference"/>
        </w:rPr>
        <w:commentReference w:id="252"/>
      </w:r>
      <w:ins w:id="260" w:author="Xiaox_0513" w:date="2020-05-13T16:46:00Z">
        <w:r>
          <w:rPr>
            <w:rFonts w:eastAsia="Malgun Gothic"/>
            <w:lang w:eastAsia="ko-KR"/>
          </w:rPr>
          <w:t xml:space="preserve"> configured by the NG-RAN</w:t>
        </w:r>
      </w:ins>
    </w:p>
    <w:p w14:paraId="224281B1" w14:textId="3A1FD3C1" w:rsidR="00A25949" w:rsidRDefault="00B62B78">
      <w:pPr>
        <w:rPr>
          <w:i/>
          <w:lang w:eastAsia="ja-JP"/>
        </w:rPr>
      </w:pPr>
      <w:r>
        <w:rPr>
          <w:lang w:eastAsia="ja-JP"/>
        </w:rPr>
        <w:t>When a UE is outside NG-RAN coverage, SL</w:t>
      </w:r>
      <w:ins w:id="261" w:author="Ericsson" w:date="2020-06-08T10:40:00Z">
        <w:r w:rsidR="002204CF">
          <w:rPr>
            <w:lang w:eastAsia="ja-JP"/>
          </w:rPr>
          <w:t xml:space="preserve"> </w:t>
        </w:r>
      </w:ins>
      <w:ins w:id="262" w:author="Xiaox_0513" w:date="2020-05-13T17:15:00Z">
        <w:del w:id="263" w:author="Ericsson" w:date="2020-06-08T10:40:00Z">
          <w:r w:rsidDel="002204CF">
            <w:rPr>
              <w:lang w:eastAsia="ja-JP"/>
            </w:rPr>
            <w:delText>-</w:delText>
          </w:r>
        </w:del>
        <w:r>
          <w:rPr>
            <w:lang w:eastAsia="ja-JP"/>
          </w:rPr>
          <w:t>D</w:t>
        </w:r>
      </w:ins>
      <w:r>
        <w:rPr>
          <w:lang w:eastAsia="ja-JP"/>
        </w:rPr>
        <w:t>RB configuration</w:t>
      </w:r>
      <w:ins w:id="264"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commentRangeStart w:id="265"/>
      <w:commentRangeStart w:id="266"/>
      <w:ins w:id="267" w:author="Xiaox_0518" w:date="2020-05-18T19:32:00Z">
        <w:r>
          <w:rPr>
            <w:lang w:eastAsia="ja-JP"/>
          </w:rPr>
          <w:t xml:space="preserve">If UE </w:t>
        </w:r>
        <w:del w:id="268" w:author="Xiaox_0518" w:date="2020-05-18T19:32:00Z">
          <w:r>
            <w:rPr>
              <w:lang w:eastAsia="ja-JP"/>
            </w:rPr>
            <w:delText>has received SLRB configuration via dedicated signalling</w:delText>
          </w:r>
        </w:del>
        <w:r>
          <w:rPr>
            <w:lang w:eastAsia="ja-JP"/>
          </w:rPr>
          <w:t>changes the RRC state</w:t>
        </w:r>
      </w:ins>
      <w:ins w:id="269" w:author="Xiaox_0518" w:date="2020-05-18T19:33:00Z">
        <w:r>
          <w:rPr>
            <w:lang w:eastAsia="ja-JP"/>
          </w:rPr>
          <w:t xml:space="preserve"> but has not received </w:t>
        </w:r>
        <w:commentRangeStart w:id="270"/>
        <w:commentRangeStart w:id="271"/>
        <w:commentRangeStart w:id="272"/>
        <w:commentRangeStart w:id="273"/>
        <w:r>
          <w:rPr>
            <w:lang w:eastAsia="ja-JP"/>
          </w:rPr>
          <w:t>the SL</w:t>
        </w:r>
      </w:ins>
      <w:ins w:id="274" w:author="Ericsson" w:date="2020-06-08T10:40:00Z">
        <w:r w:rsidR="002204CF">
          <w:rPr>
            <w:lang w:eastAsia="ja-JP"/>
          </w:rPr>
          <w:t xml:space="preserve"> </w:t>
        </w:r>
      </w:ins>
      <w:ins w:id="275" w:author="Ericsson" w:date="2020-06-04T18:16:00Z">
        <w:r>
          <w:rPr>
            <w:lang w:eastAsia="ja-JP"/>
          </w:rPr>
          <w:t>D</w:t>
        </w:r>
      </w:ins>
      <w:ins w:id="276" w:author="Xiaox_0518" w:date="2020-05-18T19:33:00Z">
        <w:r>
          <w:rPr>
            <w:lang w:eastAsia="ja-JP"/>
          </w:rPr>
          <w:t>RB configuration</w:t>
        </w:r>
      </w:ins>
      <w:ins w:id="277" w:author="Apple - Zhibin Wu" w:date="2020-06-03T15:52:00Z">
        <w:r>
          <w:rPr>
            <w:lang w:eastAsia="ja-JP"/>
          </w:rPr>
          <w:t>(s)</w:t>
        </w:r>
      </w:ins>
      <w:ins w:id="278" w:author="Xiaox_0518" w:date="2020-05-18T19:33:00Z">
        <w:r>
          <w:rPr>
            <w:lang w:eastAsia="ja-JP"/>
          </w:rPr>
          <w:t xml:space="preserve"> </w:t>
        </w:r>
      </w:ins>
      <w:commentRangeEnd w:id="270"/>
      <w:r>
        <w:rPr>
          <w:rStyle w:val="CommentReference"/>
        </w:rPr>
        <w:commentReference w:id="270"/>
      </w:r>
      <w:commentRangeEnd w:id="271"/>
      <w:r>
        <w:rPr>
          <w:rStyle w:val="CommentReference"/>
        </w:rPr>
        <w:commentReference w:id="271"/>
      </w:r>
      <w:commentRangeEnd w:id="272"/>
      <w:r>
        <w:rPr>
          <w:rStyle w:val="CommentReference"/>
        </w:rPr>
        <w:commentReference w:id="272"/>
      </w:r>
      <w:commentRangeEnd w:id="273"/>
      <w:r w:rsidR="00115B1C">
        <w:rPr>
          <w:rStyle w:val="CommentReference"/>
        </w:rPr>
        <w:commentReference w:id="273"/>
      </w:r>
      <w:ins w:id="279" w:author="Xiaox_0518" w:date="2020-05-18T19:33:00Z">
        <w:r>
          <w:rPr>
            <w:lang w:eastAsia="ja-JP"/>
          </w:rPr>
          <w:t>for the new RRC state</w:t>
        </w:r>
      </w:ins>
      <w:ins w:id="280" w:author="Xiaox_0518" w:date="2020-05-18T19:32:00Z">
        <w:r>
          <w:rPr>
            <w:lang w:eastAsia="ja-JP"/>
          </w:rPr>
          <w:t xml:space="preserve">, UE </w:t>
        </w:r>
        <w:del w:id="281" w:author="Xiaox_0518" w:date="2020-05-18T19:33:00Z">
          <w:r>
            <w:rPr>
              <w:lang w:eastAsia="ja-JP"/>
            </w:rPr>
            <w:delText xml:space="preserve">should </w:delText>
          </w:r>
        </w:del>
        <w:r>
          <w:rPr>
            <w:lang w:eastAsia="ja-JP"/>
          </w:rPr>
          <w:t>continue</w:t>
        </w:r>
      </w:ins>
      <w:ins w:id="282" w:author="Xiaox_0518" w:date="2020-05-18T19:33:00Z">
        <w:r>
          <w:rPr>
            <w:lang w:eastAsia="ja-JP"/>
          </w:rPr>
          <w:t>s</w:t>
        </w:r>
      </w:ins>
      <w:ins w:id="283" w:author="Xiaox_0518" w:date="2020-05-18T19:32:00Z">
        <w:r>
          <w:rPr>
            <w:lang w:eastAsia="ja-JP"/>
          </w:rPr>
          <w:t xml:space="preserve"> using the configuration </w:t>
        </w:r>
      </w:ins>
      <w:ins w:id="284" w:author="Xiaox_0518" w:date="2020-05-18T19:33:00Z">
        <w:r>
          <w:rPr>
            <w:lang w:eastAsia="ja-JP"/>
          </w:rPr>
          <w:t xml:space="preserve">obtained in the </w:t>
        </w:r>
        <w:commentRangeStart w:id="285"/>
        <w:commentRangeStart w:id="286"/>
        <w:del w:id="287" w:author="Ericsson" w:date="2020-06-04T18:16:00Z">
          <w:r>
            <w:rPr>
              <w:lang w:eastAsia="ja-JP"/>
            </w:rPr>
            <w:delText>original</w:delText>
          </w:r>
        </w:del>
      </w:ins>
      <w:commentRangeEnd w:id="285"/>
      <w:del w:id="288" w:author="Ericsson" w:date="2020-06-04T18:16:00Z">
        <w:r>
          <w:rPr>
            <w:rStyle w:val="CommentReference"/>
          </w:rPr>
          <w:commentReference w:id="285"/>
        </w:r>
        <w:commentRangeEnd w:id="286"/>
        <w:r>
          <w:rPr>
            <w:rStyle w:val="CommentReference"/>
          </w:rPr>
          <w:commentReference w:id="286"/>
        </w:r>
      </w:del>
      <w:ins w:id="289" w:author="Ericsson" w:date="2020-06-04T18:16:00Z">
        <w:r>
          <w:rPr>
            <w:lang w:eastAsia="ja-JP"/>
          </w:rPr>
          <w:t>previous</w:t>
        </w:r>
      </w:ins>
      <w:ins w:id="290" w:author="Xiaox_0518" w:date="2020-05-18T19:33:00Z">
        <w:r>
          <w:rPr>
            <w:lang w:eastAsia="ja-JP"/>
          </w:rPr>
          <w:t xml:space="preserve"> RRC state </w:t>
        </w:r>
      </w:ins>
      <w:ins w:id="291"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292" w:author="Xiaox_0518" w:date="2020-05-18T19:33:00Z">
          <w:r>
            <w:rPr>
              <w:lang w:eastAsia="ja-JP"/>
            </w:rPr>
            <w:delText>a</w:delText>
          </w:r>
        </w:del>
      </w:ins>
      <w:ins w:id="293" w:author="Xiaox_0518" w:date="2020-05-18T19:33:00Z">
        <w:r>
          <w:rPr>
            <w:lang w:eastAsia="ja-JP"/>
          </w:rPr>
          <w:t>the</w:t>
        </w:r>
      </w:ins>
      <w:ins w:id="294" w:author="Xiaox_0518" w:date="2020-05-18T19:32:00Z">
        <w:r>
          <w:rPr>
            <w:lang w:eastAsia="ja-JP"/>
          </w:rPr>
          <w:t xml:space="preserve"> </w:t>
        </w:r>
        <w:del w:id="295" w:author="Xiaox_0518" w:date="2020-05-18T19:33:00Z">
          <w:r>
            <w:rPr>
              <w:lang w:eastAsia="ja-JP"/>
            </w:rPr>
            <w:delText xml:space="preserve">new </w:delText>
          </w:r>
        </w:del>
        <w:r>
          <w:rPr>
            <w:lang w:eastAsia="ja-JP"/>
          </w:rPr>
          <w:t xml:space="preserve">configuration </w:t>
        </w:r>
      </w:ins>
      <w:ins w:id="296" w:author="Xiaox_0518" w:date="2020-05-18T19:33:00Z">
        <w:r>
          <w:rPr>
            <w:lang w:eastAsia="ja-JP"/>
          </w:rPr>
          <w:t xml:space="preserve">for the new RRC state </w:t>
        </w:r>
      </w:ins>
      <w:ins w:id="297" w:author="Xiaox_0518" w:date="2020-05-18T19:32:00Z">
        <w:r>
          <w:rPr>
            <w:lang w:eastAsia="ja-JP"/>
          </w:rPr>
          <w:t>is received</w:t>
        </w:r>
        <w:del w:id="298" w:author="Xiaox_0518" w:date="2020-05-18T19:33:00Z">
          <w:r>
            <w:rPr>
              <w:lang w:eastAsia="ja-JP"/>
            </w:rPr>
            <w:delText xml:space="preserve"> via system information</w:delText>
          </w:r>
        </w:del>
        <w:r>
          <w:rPr>
            <w:lang w:eastAsia="ja-JP"/>
          </w:rPr>
          <w:t>.</w:t>
        </w:r>
        <w:commentRangeStart w:id="299"/>
        <w:commentRangeStart w:id="300"/>
        <w:r>
          <w:rPr>
            <w:sz w:val="21"/>
            <w:szCs w:val="21"/>
            <w:lang w:eastAsia="ja-JP"/>
          </w:rPr>
          <w:commentReference w:id="299"/>
        </w:r>
      </w:ins>
      <w:commentRangeEnd w:id="299"/>
      <w:commentRangeEnd w:id="300"/>
      <w:r>
        <w:rPr>
          <w:rStyle w:val="CommentReference"/>
        </w:rPr>
        <w:commentReference w:id="300"/>
      </w:r>
      <w:commentRangeEnd w:id="265"/>
      <w:r>
        <w:rPr>
          <w:rStyle w:val="CommentReference"/>
        </w:rPr>
        <w:commentReference w:id="265"/>
      </w:r>
      <w:commentRangeEnd w:id="266"/>
      <w:r w:rsidR="00115B1C">
        <w:rPr>
          <w:rStyle w:val="CommentReference"/>
        </w:rPr>
        <w:commentReference w:id="266"/>
      </w:r>
    </w:p>
    <w:p w14:paraId="2FF189FE" w14:textId="77777777" w:rsidR="00A25949" w:rsidRDefault="00B62B78">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604792F0" w14:textId="77777777" w:rsidR="00A25949" w:rsidRDefault="00B62B78">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301" w:author="Xiaox_0518" w:date="2020-05-18T18:53:00Z">
        <w:r>
          <w:rPr>
            <w:lang w:eastAsia="ja-JP"/>
          </w:rPr>
          <w:t>,</w:t>
        </w:r>
        <w:commentRangeStart w:id="302"/>
        <w:commentRangeStart w:id="303"/>
        <w:commentRangeStart w:id="304"/>
        <w:commentRangeStart w:id="305"/>
        <w:commentRangeStart w:id="306"/>
        <w:commentRangeStart w:id="307"/>
        <w:r>
          <w:rPr>
            <w:lang w:eastAsia="ja-JP"/>
          </w:rPr>
          <w:t xml:space="preserve"> </w:t>
        </w:r>
      </w:ins>
      <w:ins w:id="308" w:author="Ericsson" w:date="2020-06-04T18:17:00Z">
        <w:r>
          <w:rPr>
            <w:lang w:eastAsia="ja-JP"/>
          </w:rPr>
          <w:t>as</w:t>
        </w:r>
      </w:ins>
      <w:ins w:id="309" w:author="Xiaox_0518" w:date="2020-05-18T18:53:00Z">
        <w:del w:id="310" w:author="Ericsson" w:date="2020-06-04T18:17:00Z">
          <w:r>
            <w:rPr>
              <w:lang w:eastAsia="ja-JP"/>
            </w:rPr>
            <w:delText>if</w:delText>
          </w:r>
        </w:del>
        <w:r>
          <w:rPr>
            <w:lang w:eastAsia="ja-JP"/>
          </w:rPr>
          <w:t xml:space="preserve"> configured by the upper layers</w:t>
        </w:r>
      </w:ins>
      <w:r>
        <w:rPr>
          <w:lang w:eastAsia="ja-JP"/>
        </w:rPr>
        <w:t>.</w:t>
      </w:r>
      <w:commentRangeEnd w:id="302"/>
      <w:r>
        <w:rPr>
          <w:rStyle w:val="CommentReference"/>
          <w:rFonts w:ascii="Arial" w:eastAsia="–¾’©" w:hAnsi="Arial"/>
        </w:rPr>
        <w:commentReference w:id="302"/>
      </w:r>
      <w:commentRangeEnd w:id="303"/>
      <w:r>
        <w:rPr>
          <w:rStyle w:val="CommentReference"/>
        </w:rPr>
        <w:commentReference w:id="303"/>
      </w:r>
      <w:commentRangeEnd w:id="304"/>
      <w:r>
        <w:rPr>
          <w:rStyle w:val="CommentReference"/>
        </w:rPr>
        <w:commentReference w:id="304"/>
      </w:r>
      <w:commentRangeEnd w:id="305"/>
      <w:r>
        <w:rPr>
          <w:rStyle w:val="CommentReference"/>
        </w:rPr>
        <w:commentReference w:id="305"/>
      </w:r>
      <w:commentRangeEnd w:id="306"/>
      <w:r>
        <w:rPr>
          <w:rStyle w:val="CommentReference"/>
        </w:rPr>
        <w:commentReference w:id="306"/>
      </w:r>
      <w:commentRangeEnd w:id="307"/>
      <w:r>
        <w:rPr>
          <w:rStyle w:val="CommentReference"/>
        </w:rPr>
        <w:commentReference w:id="307"/>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53559115" w14:textId="7861A016" w:rsidR="00A25949" w:rsidRDefault="00B62B78">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311" w:author="Ericsson" w:date="2020-06-08T11:01:00Z">
        <w:r w:rsidR="00115B1C">
          <w:rPr>
            <w:lang w:eastAsia="en-GB"/>
          </w:rPr>
          <w:t xml:space="preserve"> </w:t>
        </w:r>
      </w:ins>
      <w:ins w:id="312" w:author="Xiaox_0513" w:date="2020-05-13T17:15:00Z">
        <w:del w:id="313" w:author="Ericsson" w:date="2020-06-08T11:00:00Z">
          <w:r w:rsidDel="00115B1C">
            <w:rPr>
              <w:lang w:eastAsia="en-GB"/>
            </w:rPr>
            <w:delText>-</w:delText>
          </w:r>
        </w:del>
        <w:r>
          <w:rPr>
            <w:lang w:eastAsia="en-GB"/>
          </w:rPr>
          <w:t>D</w:t>
        </w:r>
      </w:ins>
      <w:r>
        <w:rPr>
          <w:lang w:eastAsia="en-GB"/>
        </w:rPr>
        <w:t>RB configuration</w:t>
      </w:r>
      <w:ins w:id="314"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w:t>
      </w:r>
      <w:del w:id="315" w:author="Ericsson" w:date="2020-06-08T11:03:00Z">
        <w:r w:rsidDel="00115B1C">
          <w:rPr>
            <w:lang w:eastAsia="ja-JP"/>
          </w:rPr>
          <w:delText xml:space="preserve">either </w:delText>
        </w:r>
      </w:del>
      <w:ins w:id="316" w:author="Ericsson" w:date="2020-06-04T18:17:00Z">
        <w:r>
          <w:rPr>
            <w:lang w:eastAsia="ja-JP"/>
          </w:rPr>
          <w:t xml:space="preserve">mode 1 resource configuration </w:t>
        </w:r>
      </w:ins>
      <w:ins w:id="317" w:author="Ericsson" w:date="2020-06-08T11:03:00Z">
        <w:r w:rsidR="00115B1C">
          <w:rPr>
            <w:lang w:eastAsia="ja-JP"/>
          </w:rPr>
          <w:t>and/</w:t>
        </w:r>
      </w:ins>
      <w:commentRangeStart w:id="318"/>
      <w:commentRangeStart w:id="319"/>
      <w:ins w:id="320" w:author="Ericsson" w:date="2020-06-04T18:17:00Z">
        <w:r>
          <w:rPr>
            <w:lang w:eastAsia="ja-JP"/>
          </w:rPr>
          <w:t xml:space="preserve">or </w:t>
        </w:r>
      </w:ins>
      <w:commentRangeEnd w:id="318"/>
      <w:r>
        <w:rPr>
          <w:rStyle w:val="CommentReference"/>
        </w:rPr>
        <w:commentReference w:id="318"/>
      </w:r>
      <w:commentRangeEnd w:id="319"/>
      <w:r w:rsidR="00115B1C">
        <w:rPr>
          <w:rStyle w:val="CommentReference"/>
        </w:rPr>
        <w:commentReference w:id="319"/>
      </w:r>
      <w:ins w:id="321" w:author="Ericsson" w:date="2020-06-04T18:17:00Z">
        <w:r>
          <w:rPr>
            <w:lang w:eastAsia="ja-JP"/>
          </w:rPr>
          <w:t>mode 2 resource configuration</w:t>
        </w:r>
      </w:ins>
      <w:commentRangeStart w:id="322"/>
      <w:commentRangeStart w:id="323"/>
      <w:del w:id="324" w:author="Ericsson" w:date="2020-06-04T18:17:00Z">
        <w:r>
          <w:rPr>
            <w:lang w:eastAsia="ja-JP"/>
          </w:rPr>
          <w:delText>sidelink scheduling configuration or resource pool configuration</w:delText>
        </w:r>
        <w:commentRangeEnd w:id="322"/>
        <w:r>
          <w:rPr>
            <w:rStyle w:val="CommentReference"/>
          </w:rPr>
          <w:commentReference w:id="322"/>
        </w:r>
      </w:del>
      <w:commentRangeEnd w:id="323"/>
      <w:r>
        <w:rPr>
          <w:rStyle w:val="CommentReference"/>
        </w:rPr>
        <w:commentReference w:id="323"/>
      </w:r>
      <w:r>
        <w:rPr>
          <w:lang w:eastAsia="en-GB"/>
        </w:rPr>
        <w:t xml:space="preserve">. </w:t>
      </w:r>
      <w:r>
        <w:rPr>
          <w:lang w:eastAsia="ja-JP"/>
        </w:rPr>
        <w:t>If UE has received SL</w:t>
      </w:r>
      <w:ins w:id="326" w:author="Ericsson" w:date="2020-06-08T11:00:00Z">
        <w:r w:rsidR="00115B1C">
          <w:rPr>
            <w:lang w:eastAsia="ja-JP"/>
          </w:rPr>
          <w:t xml:space="preserve"> </w:t>
        </w:r>
      </w:ins>
      <w:ins w:id="327" w:author="Ericsson" w:date="2020-06-04T18:16:00Z">
        <w:r>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24429119" w14:textId="77777777" w:rsidR="00A25949" w:rsidRDefault="00B62B78">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28C53909" w14:textId="77777777" w:rsidR="00A25949" w:rsidRDefault="00B62B78">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3129D6A7" w14:textId="77777777" w:rsidR="00A25949" w:rsidRDefault="00B62B78">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2D1C89FA" w14:textId="6E73CE91" w:rsidR="00A25949" w:rsidRDefault="00B62B78">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328"/>
      <w:commentRangeStart w:id="329"/>
      <w:commentRangeStart w:id="330"/>
      <w:commentRangeStart w:id="331"/>
      <w:ins w:id="332" w:author="Xiaox_0518" w:date="2020-05-18T18:53:00Z">
        <w:r>
          <w:rPr>
            <w:lang w:eastAsia="ja-JP"/>
          </w:rPr>
          <w:t xml:space="preserve">, </w:t>
        </w:r>
        <w:del w:id="333" w:author="Ericsson" w:date="2020-06-04T18:18:00Z">
          <w:r>
            <w:rPr>
              <w:lang w:eastAsia="ja-JP"/>
            </w:rPr>
            <w:delText>if</w:delText>
          </w:r>
        </w:del>
      </w:ins>
      <w:ins w:id="334" w:author="Ericsson" w:date="2020-06-04T18:18:00Z">
        <w:r>
          <w:rPr>
            <w:lang w:eastAsia="ja-JP"/>
          </w:rPr>
          <w:t>as</w:t>
        </w:r>
      </w:ins>
      <w:ins w:id="335" w:author="Xiaox_0518" w:date="2020-05-18T18:53:00Z">
        <w:r>
          <w:rPr>
            <w:lang w:eastAsia="ja-JP"/>
          </w:rPr>
          <w:t xml:space="preserve"> configured by the upper layers</w:t>
        </w:r>
      </w:ins>
      <w:commentRangeEnd w:id="328"/>
      <w:r>
        <w:rPr>
          <w:rStyle w:val="CommentReference"/>
          <w:rFonts w:ascii="Arial" w:eastAsia="–¾’©" w:hAnsi="Arial"/>
        </w:rPr>
        <w:commentReference w:id="328"/>
      </w:r>
      <w:commentRangeEnd w:id="329"/>
      <w:r>
        <w:rPr>
          <w:rStyle w:val="CommentReference"/>
        </w:rPr>
        <w:commentReference w:id="329"/>
      </w:r>
      <w:commentRangeEnd w:id="330"/>
      <w:r>
        <w:rPr>
          <w:rStyle w:val="CommentReference"/>
        </w:rPr>
        <w:commentReference w:id="330"/>
      </w:r>
      <w:commentRangeEnd w:id="331"/>
      <w:r>
        <w:rPr>
          <w:rStyle w:val="CommentReference"/>
        </w:rPr>
        <w:commentReference w:id="331"/>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336" w:author="Ericsson" w:date="2020-06-08T11:00:00Z">
        <w:r w:rsidR="00115B1C">
          <w:rPr>
            <w:lang w:eastAsia="ja-JP"/>
          </w:rPr>
          <w:t xml:space="preserve"> </w:t>
        </w:r>
      </w:ins>
      <w:ins w:id="337" w:author="Xiaox_0513" w:date="2020-05-13T17:15:00Z">
        <w:del w:id="338" w:author="Ericsson" w:date="2020-06-08T11:00:00Z">
          <w:r w:rsidDel="00115B1C">
            <w:rPr>
              <w:lang w:eastAsia="ja-JP"/>
            </w:rPr>
            <w:delText>-</w:delText>
          </w:r>
        </w:del>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lastRenderedPageBreak/>
        <w:t>sidelink</w:t>
      </w:r>
      <w:proofErr w:type="spellEnd"/>
      <w:r>
        <w:rPr>
          <w:lang w:eastAsia="ja-JP"/>
        </w:rPr>
        <w:t xml:space="preserve"> communication as specified in TS 38.331 [12].</w:t>
      </w:r>
      <w:ins w:id="339" w:author="Xiaox_0518" w:date="2020-05-18T19:32:00Z">
        <w:r>
          <w:rPr>
            <w:lang w:eastAsia="ja-JP"/>
          </w:rPr>
          <w:t xml:space="preserve"> </w:t>
        </w:r>
      </w:ins>
      <w:del w:id="340"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341"/>
        <w:commentRangeStart w:id="342"/>
        <w:r>
          <w:rPr>
            <w:sz w:val="21"/>
            <w:szCs w:val="21"/>
            <w:lang w:eastAsia="ja-JP"/>
          </w:rPr>
          <w:commentReference w:id="341"/>
        </w:r>
      </w:del>
      <w:commentRangeEnd w:id="341"/>
      <w:commentRangeEnd w:id="342"/>
      <w:r>
        <w:rPr>
          <w:rStyle w:val="CommentReference"/>
        </w:rPr>
        <w:commentReference w:id="342"/>
      </w:r>
    </w:p>
    <w:p w14:paraId="1E6C3724" w14:textId="77777777" w:rsidR="00A25949" w:rsidRDefault="00B62B78">
      <w:pPr>
        <w:rPr>
          <w:lang w:eastAsia="en-GB"/>
        </w:rPr>
      </w:pPr>
      <w:r>
        <w:rPr>
          <w:lang w:eastAsia="en-GB"/>
        </w:rPr>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388C2F94" w14:textId="77777777" w:rsidR="00A25949" w:rsidRDefault="00B62B78">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343"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344"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750A0FE3" w14:textId="77777777" w:rsidR="00A25949" w:rsidRDefault="00B62B78">
      <w:pPr>
        <w:ind w:firstLine="284"/>
        <w:rPr>
          <w:ins w:id="345" w:author="Ericsson" w:date="2020-06-04T18:18:00Z"/>
          <w:rFonts w:eastAsia="Yu Mincho"/>
          <w:lang w:eastAsia="ja-JP"/>
        </w:rPr>
      </w:pPr>
      <w:commentRangeStart w:id="346"/>
      <w:commentRangeStart w:id="347"/>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348"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346"/>
      <w:r>
        <w:commentReference w:id="346"/>
      </w:r>
      <w:commentRangeEnd w:id="347"/>
      <w:r>
        <w:rPr>
          <w:rStyle w:val="CommentReference"/>
        </w:rPr>
        <w:commentReference w:id="347"/>
      </w:r>
    </w:p>
    <w:p w14:paraId="5E4BEB80" w14:textId="77777777" w:rsidR="00A25949" w:rsidRDefault="00B62B78">
      <w:pPr>
        <w:ind w:firstLine="284"/>
        <w:rPr>
          <w:lang w:eastAsia="ja-JP"/>
        </w:rPr>
      </w:pPr>
      <w:ins w:id="349" w:author="Ericsson" w:date="2020-06-04T18:18:00Z">
        <w:r>
          <w:rPr>
            <w:rFonts w:eastAsia="Yu Mincho"/>
            <w:lang w:eastAsia="ja-JP"/>
          </w:rPr>
          <w:t xml:space="preserve"> -</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21968084" w14:textId="77777777" w:rsidR="00A25949" w:rsidRDefault="00B62B7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5CD1AD3" w14:textId="77777777" w:rsidR="00A25949" w:rsidRDefault="00A25949"/>
    <w:sectPr w:rsidR="00A25949">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25280FE2" w14:textId="77777777" w:rsidR="00B62B78" w:rsidRDefault="00B62B78">
      <w:pPr>
        <w:pStyle w:val="CommentText"/>
      </w:pPr>
      <w:r>
        <w:t xml:space="preserve">Not sure timing is the critical differentiator for mode 1 and mode 2. Suggest </w:t>
      </w:r>
      <w:proofErr w:type="gramStart"/>
      <w:r>
        <w:t>to remove</w:t>
      </w:r>
      <w:proofErr w:type="gramEnd"/>
      <w:r>
        <w:t xml:space="preserve"> it.</w:t>
      </w:r>
    </w:p>
  </w:comment>
  <w:comment w:id="12" w:author="Interdigital" w:date="2020-06-04T10:46:00Z" w:initials="IDC">
    <w:p w14:paraId="7B077B07" w14:textId="77777777" w:rsidR="00B62B78" w:rsidRDefault="00B62B78">
      <w:pPr>
        <w:pStyle w:val="CommentText"/>
      </w:pPr>
      <w:r>
        <w:t>Agree with Apple</w:t>
      </w:r>
    </w:p>
  </w:comment>
  <w:comment w:id="13" w:author="Ericsson" w:date="2020-06-04T17:45:00Z" w:initials="">
    <w:p w14:paraId="13C06E1E" w14:textId="77777777" w:rsidR="00B62B78" w:rsidRDefault="00B62B78">
      <w:pPr>
        <w:pStyle w:val="CommentText"/>
      </w:pPr>
      <w:r>
        <w:t>I agree, done</w:t>
      </w:r>
    </w:p>
  </w:comment>
  <w:comment w:id="15" w:author="Panzner, Berthold (Nokia - DE/Munich)" w:date="2020-06-05T10:18:00Z" w:initials="PB(-D">
    <w:p w14:paraId="69985D94" w14:textId="77777777" w:rsidR="00B62B78" w:rsidRDefault="00B62B78">
      <w:pPr>
        <w:pStyle w:val="CommentText"/>
      </w:pPr>
      <w:r>
        <w:t xml:space="preserve">Nokia: We wonder if plural “pools” is needed, as we have multiple TX resource pools. On the other </w:t>
      </w:r>
      <w:proofErr w:type="gramStart"/>
      <w:r>
        <w:t>hand</w:t>
      </w:r>
      <w:proofErr w:type="gramEnd"/>
      <w:r>
        <w:t xml:space="preserve"> a CG or actual physical </w:t>
      </w:r>
      <w:proofErr w:type="spellStart"/>
      <w:r>
        <w:t>sidelink</w:t>
      </w:r>
      <w:proofErr w:type="spellEnd"/>
      <w:r>
        <w:t xml:space="preserve"> resources are always referenced to one specific pool, i.e. </w:t>
      </w:r>
      <w:proofErr w:type="spellStart"/>
      <w:r>
        <w:t>sidelink</w:t>
      </w:r>
      <w:proofErr w:type="spellEnd"/>
      <w:r>
        <w:t xml:space="preserve"> resources are always within one TX resource pool.</w:t>
      </w:r>
    </w:p>
  </w:comment>
  <w:comment w:id="16" w:author="Ericsson" w:date="2020-06-08T10:27:00Z" w:initials="Ericsson">
    <w:p w14:paraId="2313BD8B" w14:textId="23454650" w:rsidR="00B62B78" w:rsidRDefault="00B62B78">
      <w:pPr>
        <w:pStyle w:val="CommentText"/>
      </w:pPr>
      <w:r>
        <w:rPr>
          <w:rStyle w:val="CommentReference"/>
        </w:rPr>
        <w:annotationRef/>
      </w:r>
      <w:r>
        <w:t>I use “resource pool(s)” now.</w:t>
      </w:r>
    </w:p>
  </w:comment>
  <w:comment w:id="35" w:author="ZTE - Boyuan" w:date="2020-06-08T15:11:00Z" w:initials="ZTE">
    <w:p w14:paraId="08AF7BFD" w14:textId="77777777" w:rsidR="00B62B78" w:rsidRDefault="00B62B78">
      <w:pPr>
        <w:rPr>
          <w:rFonts w:eastAsia="DengXian"/>
          <w:iCs/>
          <w:lang w:eastAsia="zh-CN"/>
        </w:rPr>
      </w:pPr>
      <w:r>
        <w:rPr>
          <w:rFonts w:eastAsia="DengXian"/>
          <w:iCs/>
          <w:highlight w:val="green"/>
          <w:lang w:eastAsia="zh-CN"/>
        </w:rPr>
        <w:t>Agreements</w:t>
      </w:r>
      <w:r>
        <w:rPr>
          <w:rFonts w:eastAsia="DengXian"/>
          <w:iCs/>
          <w:lang w:eastAsia="zh-CN"/>
        </w:rPr>
        <w:t>:</w:t>
      </w:r>
    </w:p>
    <w:p w14:paraId="3B7E2168" w14:textId="77777777" w:rsidR="00B62B78" w:rsidRDefault="00B62B78">
      <w:pPr>
        <w:numPr>
          <w:ilvl w:val="0"/>
          <w:numId w:val="1"/>
        </w:numPr>
        <w:rPr>
          <w:iCs/>
        </w:rPr>
      </w:pPr>
      <w:r>
        <w:rPr>
          <w:iCs/>
        </w:rPr>
        <w:t>NR S-SSB structure for NCP is as follows:</w:t>
      </w:r>
    </w:p>
    <w:p w14:paraId="08301E6F" w14:textId="77777777" w:rsidR="00B62B78" w:rsidRDefault="00B62B78">
      <w:pPr>
        <w:jc w:val="right"/>
        <w:rPr>
          <w:lang w:eastAsia="zh-CN"/>
        </w:rPr>
      </w:pPr>
      <w:r>
        <w:rPr>
          <w:noProof/>
        </w:rPr>
        <w:drawing>
          <wp:inline distT="0" distB="0" distL="114300" distR="114300" wp14:anchorId="5CA45B5B" wp14:editId="28519AF6">
            <wp:extent cx="5274310" cy="572770"/>
            <wp:effectExtent l="0" t="0" r="2540" b="177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
                    <a:stretch>
                      <a:fillRect/>
                    </a:stretch>
                  </pic:blipFill>
                  <pic:spPr>
                    <a:xfrm>
                      <a:off x="0" y="0"/>
                      <a:ext cx="5274310" cy="572770"/>
                    </a:xfrm>
                    <a:prstGeom prst="rect">
                      <a:avLst/>
                    </a:prstGeom>
                    <a:noFill/>
                    <a:ln>
                      <a:noFill/>
                    </a:ln>
                  </pic:spPr>
                </pic:pic>
              </a:graphicData>
            </a:graphic>
          </wp:inline>
        </w:drawing>
      </w:r>
    </w:p>
    <w:p w14:paraId="6DEF609E" w14:textId="77777777" w:rsidR="00B62B78" w:rsidRDefault="00B62B78">
      <w:pPr>
        <w:numPr>
          <w:ilvl w:val="1"/>
          <w:numId w:val="1"/>
        </w:numPr>
        <w:rPr>
          <w:iCs/>
        </w:rPr>
      </w:pPr>
      <w:r>
        <w:rPr>
          <w:iCs/>
        </w:rPr>
        <w:t>For the case of ECP, the structure is the same as the above except that the number of PSBCH symbols after S-SSS is only 6</w:t>
      </w:r>
    </w:p>
    <w:p w14:paraId="09533B20" w14:textId="77777777" w:rsidR="00B62B78" w:rsidRDefault="00B62B78">
      <w:pPr>
        <w:pStyle w:val="CommentText"/>
        <w:rPr>
          <w:lang w:val="en-US" w:eastAsia="zh-CN"/>
        </w:rPr>
      </w:pPr>
      <w:r>
        <w:rPr>
          <w:rFonts w:hint="eastAsia"/>
          <w:lang w:val="en-US" w:eastAsia="zh-CN"/>
        </w:rPr>
        <w:t>According to the above RAN1 agreement, there should be 9 PSBCH symbols rather than 7</w:t>
      </w:r>
    </w:p>
  </w:comment>
  <w:comment w:id="36" w:author="Ericsson" w:date="2020-06-08T11:06:00Z" w:initials="Ericsson">
    <w:p w14:paraId="1AD4AA9C" w14:textId="4CE85E27" w:rsidR="00A617E3" w:rsidRDefault="00A617E3">
      <w:pPr>
        <w:pStyle w:val="CommentText"/>
      </w:pPr>
      <w:r>
        <w:rPr>
          <w:rStyle w:val="CommentReference"/>
        </w:rPr>
        <w:annotationRef/>
      </w:r>
      <w:r>
        <w:t>done</w:t>
      </w:r>
    </w:p>
  </w:comment>
  <w:comment w:id="50" w:author="Ericsson" w:date="2020-06-08T10:31:00Z" w:initials="Ericsson">
    <w:p w14:paraId="1E91C41C" w14:textId="370F7209" w:rsidR="00B62B78" w:rsidRDefault="00B62B78">
      <w:pPr>
        <w:pStyle w:val="CommentText"/>
      </w:pPr>
      <w:r>
        <w:rPr>
          <w:rStyle w:val="CommentReference"/>
        </w:rPr>
        <w:annotationRef/>
      </w:r>
      <w:r>
        <w:t xml:space="preserve">I don’t think we need to mention groupcast type 1 or type 2 explicitly, it is clear from the text that they are two different configurations. </w:t>
      </w:r>
    </w:p>
  </w:comment>
  <w:comment w:id="41" w:author="Interdigital" w:date="2020-06-04T11:32:00Z" w:initials="IDC">
    <w:p w14:paraId="41997DD8" w14:textId="77777777" w:rsidR="00B62B78" w:rsidRDefault="00B62B78">
      <w:pPr>
        <w:pStyle w:val="CommentText"/>
      </w:pPr>
      <w:r>
        <w:t>Do we need to clarify that the two options apply for groupcast only?</w:t>
      </w:r>
    </w:p>
  </w:comment>
  <w:comment w:id="42" w:author="Ericsson" w:date="2020-06-04T17:46:00Z" w:initials="">
    <w:p w14:paraId="6C4F1657" w14:textId="77777777" w:rsidR="00B62B78" w:rsidRDefault="00B62B78">
      <w:pPr>
        <w:pStyle w:val="CommentText"/>
      </w:pPr>
      <w:r>
        <w:t>I made some changes to clarify</w:t>
      </w:r>
    </w:p>
  </w:comment>
  <w:comment w:id="43" w:author="MediaTek (Nathan)" w:date="2020-06-05T07:39:00Z" w:initials="M">
    <w:p w14:paraId="0393113F" w14:textId="77777777" w:rsidR="00B62B78" w:rsidRDefault="00B62B78">
      <w:pPr>
        <w:pStyle w:val="CommentText"/>
      </w:pPr>
      <w:r>
        <w:t xml:space="preserve">Not sure if “adopted” is the right word here; it sounds like it refers to what can be standardised (“adopted” in the spec) rather than to settings of a </w:t>
      </w:r>
      <w:proofErr w:type="gramStart"/>
      <w:r>
        <w:t>particular service</w:t>
      </w:r>
      <w:proofErr w:type="gramEnd"/>
      <w:r>
        <w:t>.  How about “configured”?</w:t>
      </w:r>
    </w:p>
  </w:comment>
  <w:comment w:id="44" w:author="Ericsson" w:date="2020-06-08T10:32:00Z" w:initials="Ericsson">
    <w:p w14:paraId="66968FD8" w14:textId="6626FE61" w:rsidR="00B62B78" w:rsidRDefault="00B62B78">
      <w:pPr>
        <w:pStyle w:val="CommentText"/>
      </w:pPr>
      <w:r>
        <w:rPr>
          <w:rStyle w:val="CommentReference"/>
        </w:rPr>
        <w:annotationRef/>
      </w:r>
      <w:r>
        <w:t xml:space="preserve">I change it to “configured” now. </w:t>
      </w:r>
    </w:p>
  </w:comment>
  <w:comment w:id="63" w:author="MediaTek (Nathan)" w:date="2020-06-05T08:05:00Z" w:initials="M">
    <w:p w14:paraId="2B19481E" w14:textId="77777777" w:rsidR="00B62B78" w:rsidRDefault="00B62B78">
      <w:pPr>
        <w:pStyle w:val="CommentText"/>
      </w:pPr>
      <w:r>
        <w:t>Should be “is”</w:t>
      </w:r>
    </w:p>
  </w:comment>
  <w:comment w:id="64" w:author="Ericsson" w:date="2020-06-08T11:06:00Z" w:initials="Ericsson">
    <w:p w14:paraId="0970DA09" w14:textId="6F9A7554" w:rsidR="00A617E3" w:rsidRDefault="00A617E3">
      <w:pPr>
        <w:pStyle w:val="CommentText"/>
      </w:pPr>
      <w:r>
        <w:rPr>
          <w:rStyle w:val="CommentReference"/>
        </w:rPr>
        <w:annotationRef/>
      </w:r>
      <w:r>
        <w:t>done</w:t>
      </w:r>
    </w:p>
  </w:comment>
  <w:comment w:id="80" w:author="vivo" w:date="2020-06-08T10:30:00Z" w:initials="v">
    <w:p w14:paraId="629426C5" w14:textId="77777777" w:rsidR="00B62B78" w:rsidRDefault="00B62B78">
      <w:pPr>
        <w:pStyle w:val="CommentText"/>
      </w:pPr>
      <w:r>
        <w:rPr>
          <w:rFonts w:hint="eastAsia"/>
          <w:lang w:eastAsia="zh-CN"/>
        </w:rPr>
        <w:t>B</w:t>
      </w:r>
      <w:r>
        <w:rPr>
          <w:lang w:eastAsia="zh-CN"/>
        </w:rPr>
        <w:t xml:space="preserve">ased on LTE </w:t>
      </w:r>
      <w:proofErr w:type="spellStart"/>
      <w:r>
        <w:rPr>
          <w:lang w:eastAsia="zh-CN"/>
        </w:rPr>
        <w:t>sidelink</w:t>
      </w:r>
      <w:proofErr w:type="spellEnd"/>
      <w:r>
        <w:rPr>
          <w:lang w:eastAsia="zh-CN"/>
        </w:rPr>
        <w:t xml:space="preserve"> protocol stack Figures from TS 36.300 subclause </w:t>
      </w:r>
      <w:r>
        <w:t>23.10.2, it explicitly shows the interface name on each Figure.</w:t>
      </w:r>
    </w:p>
    <w:p w14:paraId="78360CA3" w14:textId="77777777" w:rsidR="00B62B78" w:rsidRDefault="00B62B78">
      <w:pPr>
        <w:pStyle w:val="CommentText"/>
        <w:ind w:leftChars="90" w:left="180"/>
        <w:rPr>
          <w:lang w:eastAsia="zh-CN"/>
        </w:rPr>
      </w:pPr>
    </w:p>
    <w:p w14:paraId="246331AE" w14:textId="77777777" w:rsidR="00B62B78" w:rsidRDefault="00B62B78">
      <w:pPr>
        <w:pStyle w:val="CommentText"/>
      </w:pPr>
      <w:r>
        <w:rPr>
          <w:lang w:eastAsia="zh-CN"/>
        </w:rPr>
        <w:t xml:space="preserve">Similarly, we suggest </w:t>
      </w:r>
      <w:proofErr w:type="gramStart"/>
      <w:r>
        <w:rPr>
          <w:lang w:eastAsia="zh-CN"/>
        </w:rPr>
        <w:t>to add</w:t>
      </w:r>
      <w:proofErr w:type="gramEnd"/>
      <w:r>
        <w:rPr>
          <w:lang w:eastAsia="zh-CN"/>
        </w:rPr>
        <w:t xml:space="preserve"> the interface name “PC5-C” into the Figure for NR SL.</w:t>
      </w:r>
    </w:p>
  </w:comment>
  <w:comment w:id="81" w:author="Ericsson" w:date="2020-06-08T10:32:00Z" w:initials="Ericsson">
    <w:p w14:paraId="650EF8E0" w14:textId="688AE687" w:rsidR="00B62B78" w:rsidRDefault="00B62B78">
      <w:pPr>
        <w:pStyle w:val="CommentText"/>
      </w:pPr>
      <w:r>
        <w:rPr>
          <w:rStyle w:val="CommentReference"/>
        </w:rPr>
        <w:annotationRef/>
      </w:r>
      <w:r>
        <w:t xml:space="preserve">I have a bit different view, we already have “PC5-RRC” and “PC5-S” kind of phrasing. Too many “PC5-X” is just confusing. Since it is already from the text this is control plane for </w:t>
      </w:r>
      <w:proofErr w:type="spellStart"/>
      <w:r>
        <w:t>sidelink</w:t>
      </w:r>
      <w:proofErr w:type="spellEnd"/>
      <w:r>
        <w:t xml:space="preserve">. I think it is OK to keep the figure as it is. </w:t>
      </w:r>
    </w:p>
  </w:comment>
  <w:comment w:id="87" w:author="Qualcomm" w:date="2020-06-07T21:49:00Z" w:initials="QC">
    <w:p w14:paraId="3FCD73DE" w14:textId="77777777" w:rsidR="00B62B78" w:rsidRDefault="00B62B78">
      <w:pPr>
        <w:pStyle w:val="CommentText"/>
      </w:pPr>
      <w:r>
        <w:t xml:space="preserve">Suggest adding “PC5” per below to clarify this is PC5-RRC, rather than </w:t>
      </w:r>
      <w:proofErr w:type="spellStart"/>
      <w:r>
        <w:t>Uu</w:t>
      </w:r>
      <w:proofErr w:type="spellEnd"/>
      <w:r>
        <w:t xml:space="preserve"> RRC</w:t>
      </w:r>
    </w:p>
    <w:p w14:paraId="4F8E594E" w14:textId="77777777" w:rsidR="00B62B78" w:rsidRDefault="00B62B78">
      <w:pPr>
        <w:pStyle w:val="CommentText"/>
      </w:pPr>
      <w:r>
        <w:rPr>
          <w:rFonts w:ascii="Arial" w:hAnsi="Arial"/>
          <w:b/>
          <w:lang w:eastAsia="en-GB"/>
        </w:rPr>
        <w:t>“Control plane protocol stack for SCCH</w:t>
      </w:r>
      <w:r>
        <w:rPr>
          <w:rFonts w:ascii="Arial" w:hAnsi="Arial"/>
          <w:b/>
          <w:lang w:val="en-US" w:eastAsia="en-GB"/>
        </w:rPr>
        <w:t xml:space="preserve"> for </w:t>
      </w:r>
      <w:r>
        <w:rPr>
          <w:rFonts w:ascii="Arial" w:hAnsi="Arial"/>
          <w:b/>
          <w:color w:val="FF0000"/>
          <w:lang w:val="en-US" w:eastAsia="en-GB"/>
        </w:rPr>
        <w:t>PC5-</w:t>
      </w:r>
      <w:r>
        <w:rPr>
          <w:rFonts w:ascii="Arial" w:hAnsi="Arial"/>
          <w:b/>
          <w:lang w:val="en-US" w:eastAsia="en-GB"/>
        </w:rPr>
        <w:t>RRC”</w:t>
      </w:r>
    </w:p>
  </w:comment>
  <w:comment w:id="88" w:author="Ericsson" w:date="2020-06-08T10:34:00Z" w:initials="Ericsson">
    <w:p w14:paraId="4695C776" w14:textId="77777777" w:rsidR="00B62B78" w:rsidRDefault="00B62B78">
      <w:pPr>
        <w:pStyle w:val="CommentText"/>
      </w:pPr>
      <w:r>
        <w:rPr>
          <w:rStyle w:val="CommentReference"/>
        </w:rPr>
        <w:annotationRef/>
      </w:r>
      <w:r>
        <w:t xml:space="preserve">If my memory is correct, we have discussed some time ago that “RRC” entity in SL clauses are only about </w:t>
      </w:r>
      <w:r w:rsidR="002204CF">
        <w:t xml:space="preserve">PC5-RRC, so in many places “RRC” is used alone. </w:t>
      </w:r>
    </w:p>
    <w:p w14:paraId="33BAB8E9" w14:textId="51268D95" w:rsidR="002204CF" w:rsidRDefault="002204CF">
      <w:pPr>
        <w:pStyle w:val="CommentText"/>
      </w:pPr>
      <w:r>
        <w:t xml:space="preserve">Besides, “SCCH for RRC” can already distinguish it from </w:t>
      </w:r>
      <w:proofErr w:type="spellStart"/>
      <w:r>
        <w:t>Uu</w:t>
      </w:r>
      <w:proofErr w:type="spellEnd"/>
      <w:r>
        <w:t xml:space="preserve"> RRC. </w:t>
      </w:r>
    </w:p>
  </w:comment>
  <w:comment w:id="70" w:author="Xiaox_0513" w:date="2020-05-13T16:57:00Z" w:initials="HW">
    <w:p w14:paraId="3F003474" w14:textId="77777777" w:rsidR="00B62B78" w:rsidRDefault="00B62B78">
      <w:pPr>
        <w:pStyle w:val="CommentText"/>
        <w:rPr>
          <w:lang w:eastAsia="zh-CN"/>
        </w:rPr>
      </w:pPr>
      <w:r>
        <w:rPr>
          <w:rStyle w:val="CommentReference"/>
        </w:rPr>
        <w:t>Proposed Change 1a</w:t>
      </w:r>
    </w:p>
  </w:comment>
  <w:comment w:id="71" w:author="Ericsson" w:date="2020-06-03T13:11:00Z" w:initials="">
    <w:p w14:paraId="1D5F0314" w14:textId="77777777" w:rsidR="00B62B78" w:rsidRDefault="00B62B78">
      <w:pPr>
        <w:pStyle w:val="CommentText"/>
      </w:pPr>
      <w:r>
        <w:t>It is now Change 3)</w:t>
      </w:r>
    </w:p>
  </w:comment>
  <w:comment w:id="96" w:author="vivo" w:date="2020-06-08T10:30:00Z" w:initials="v">
    <w:p w14:paraId="257C25DB" w14:textId="77777777" w:rsidR="00B62B78" w:rsidRDefault="00B62B78">
      <w:pPr>
        <w:pStyle w:val="CommentText"/>
      </w:pPr>
      <w:r>
        <w:rPr>
          <w:rFonts w:hint="eastAsia"/>
          <w:lang w:eastAsia="zh-CN"/>
        </w:rPr>
        <w:t>B</w:t>
      </w:r>
      <w:r>
        <w:rPr>
          <w:lang w:eastAsia="zh-CN"/>
        </w:rPr>
        <w:t xml:space="preserve">ased on LTE </w:t>
      </w:r>
      <w:proofErr w:type="spellStart"/>
      <w:r>
        <w:rPr>
          <w:lang w:eastAsia="zh-CN"/>
        </w:rPr>
        <w:t>sidelink</w:t>
      </w:r>
      <w:proofErr w:type="spellEnd"/>
      <w:r>
        <w:rPr>
          <w:lang w:eastAsia="zh-CN"/>
        </w:rPr>
        <w:t xml:space="preserve"> protocol stack Figures from TS 36.300 subclause </w:t>
      </w:r>
      <w:r>
        <w:t>23.10.2, it explicitly shows the interface name on each Figure.</w:t>
      </w:r>
    </w:p>
    <w:p w14:paraId="480C3DC7" w14:textId="77777777" w:rsidR="00B62B78" w:rsidRDefault="00B62B78">
      <w:pPr>
        <w:pStyle w:val="CommentText"/>
        <w:ind w:leftChars="90" w:left="180"/>
        <w:rPr>
          <w:lang w:eastAsia="zh-CN"/>
        </w:rPr>
      </w:pPr>
    </w:p>
    <w:p w14:paraId="754F25BF" w14:textId="77777777" w:rsidR="00B62B78" w:rsidRDefault="00B62B78">
      <w:pPr>
        <w:pStyle w:val="CommentText"/>
      </w:pPr>
      <w:r>
        <w:rPr>
          <w:lang w:eastAsia="zh-CN"/>
        </w:rPr>
        <w:t xml:space="preserve">Similarly, we suggest </w:t>
      </w:r>
      <w:proofErr w:type="gramStart"/>
      <w:r>
        <w:rPr>
          <w:lang w:eastAsia="zh-CN"/>
        </w:rPr>
        <w:t>to add</w:t>
      </w:r>
      <w:proofErr w:type="gramEnd"/>
      <w:r>
        <w:rPr>
          <w:lang w:eastAsia="zh-CN"/>
        </w:rPr>
        <w:t xml:space="preserve"> the interface name “PC5-C” into the Figure as PC5-S signalling share the same protocol stack with PC5 RRC</w:t>
      </w:r>
    </w:p>
  </w:comment>
  <w:comment w:id="97" w:author="Ericsson" w:date="2020-06-08T10:38:00Z" w:initials="Ericsson">
    <w:p w14:paraId="4F126518" w14:textId="7F1A4E06" w:rsidR="002204CF" w:rsidRDefault="002204CF">
      <w:pPr>
        <w:pStyle w:val="CommentText"/>
      </w:pPr>
      <w:r>
        <w:rPr>
          <w:rStyle w:val="CommentReference"/>
        </w:rPr>
        <w:annotationRef/>
      </w:r>
      <w:r>
        <w:t>Same comment as above</w:t>
      </w:r>
    </w:p>
  </w:comment>
  <w:comment w:id="102" w:author="Xiaox_0513" w:date="2020-05-13T16:58:00Z" w:initials="HW">
    <w:p w14:paraId="092E7210" w14:textId="77777777" w:rsidR="00B62B78" w:rsidRDefault="00B62B78">
      <w:pPr>
        <w:pStyle w:val="CommentText"/>
        <w:rPr>
          <w:lang w:eastAsia="zh-CN"/>
        </w:rPr>
      </w:pPr>
      <w:r>
        <w:rPr>
          <w:rStyle w:val="CommentReference"/>
        </w:rPr>
        <w:t>Proposed Change 1</w:t>
      </w:r>
    </w:p>
  </w:comment>
  <w:comment w:id="103" w:author="Ericsson" w:date="2020-06-03T13:11:00Z" w:initials="">
    <w:p w14:paraId="14FB6CA5" w14:textId="77777777" w:rsidR="00B62B78" w:rsidRDefault="00B62B78">
      <w:pPr>
        <w:pStyle w:val="CommentText"/>
      </w:pPr>
      <w:r>
        <w:t>It is now change 3)</w:t>
      </w:r>
    </w:p>
  </w:comment>
  <w:comment w:id="104" w:author="vivo" w:date="2020-06-08T10:31:00Z" w:initials="v">
    <w:p w14:paraId="5C747C39" w14:textId="77777777" w:rsidR="00B62B78" w:rsidRDefault="00B62B78">
      <w:pPr>
        <w:pStyle w:val="CommentText"/>
      </w:pPr>
      <w:r>
        <w:rPr>
          <w:rFonts w:hint="eastAsia"/>
          <w:lang w:eastAsia="zh-CN"/>
        </w:rPr>
        <w:t>B</w:t>
      </w:r>
      <w:r>
        <w:rPr>
          <w:lang w:eastAsia="zh-CN"/>
        </w:rPr>
        <w:t xml:space="preserve">ased on LTE </w:t>
      </w:r>
      <w:proofErr w:type="spellStart"/>
      <w:r>
        <w:rPr>
          <w:lang w:eastAsia="zh-CN"/>
        </w:rPr>
        <w:t>sidelink</w:t>
      </w:r>
      <w:proofErr w:type="spellEnd"/>
      <w:r>
        <w:rPr>
          <w:lang w:eastAsia="zh-CN"/>
        </w:rPr>
        <w:t xml:space="preserve"> protocol stack Figures from TS 36.300 subclause </w:t>
      </w:r>
      <w:r>
        <w:t>23.10.2, it explicitly shows the interface name on each Figure.</w:t>
      </w:r>
    </w:p>
    <w:p w14:paraId="47C815CF" w14:textId="77777777" w:rsidR="00B62B78" w:rsidRDefault="00B62B78">
      <w:pPr>
        <w:pStyle w:val="CommentText"/>
        <w:ind w:leftChars="90" w:left="180"/>
        <w:rPr>
          <w:lang w:eastAsia="zh-CN"/>
        </w:rPr>
      </w:pPr>
    </w:p>
    <w:p w14:paraId="5A991334" w14:textId="77777777" w:rsidR="00B62B78" w:rsidRDefault="00B62B78">
      <w:pPr>
        <w:pStyle w:val="CommentText"/>
      </w:pPr>
      <w:r>
        <w:rPr>
          <w:lang w:eastAsia="zh-CN"/>
        </w:rPr>
        <w:t xml:space="preserve">Similarly, we suggest </w:t>
      </w:r>
      <w:proofErr w:type="gramStart"/>
      <w:r>
        <w:rPr>
          <w:lang w:eastAsia="zh-CN"/>
        </w:rPr>
        <w:t>to add</w:t>
      </w:r>
      <w:proofErr w:type="gramEnd"/>
      <w:r>
        <w:rPr>
          <w:lang w:eastAsia="zh-CN"/>
        </w:rPr>
        <w:t xml:space="preserve"> the interface name “PC5-C” into the Figure.</w:t>
      </w:r>
    </w:p>
  </w:comment>
  <w:comment w:id="105" w:author="Ericsson" w:date="2020-06-08T10:38:00Z" w:initials="Ericsson">
    <w:p w14:paraId="2F30259B" w14:textId="74730B22" w:rsidR="002204CF" w:rsidRDefault="002204CF">
      <w:pPr>
        <w:pStyle w:val="CommentText"/>
      </w:pPr>
      <w:r>
        <w:rPr>
          <w:rStyle w:val="CommentReference"/>
        </w:rPr>
        <w:annotationRef/>
      </w:r>
      <w:r>
        <w:t>Same comment as above</w:t>
      </w:r>
    </w:p>
  </w:comment>
  <w:comment w:id="109" w:author="Qualcomm" w:date="2020-06-07T21:50:00Z" w:initials="QC">
    <w:p w14:paraId="005E5E5F" w14:textId="77777777" w:rsidR="00B62B78" w:rsidRDefault="00B62B78">
      <w:pPr>
        <w:pStyle w:val="CommentText"/>
      </w:pPr>
      <w:r>
        <w:t>Suggest adding “PC5” per below for consistency with the preceding text indicating this is over the PC5 interface</w:t>
      </w:r>
    </w:p>
    <w:p w14:paraId="409320DF" w14:textId="77777777" w:rsidR="00B62B78" w:rsidRDefault="00B62B78">
      <w:pPr>
        <w:pStyle w:val="CommentText"/>
      </w:pPr>
      <w:r>
        <w:rPr>
          <w:rFonts w:ascii="Arial" w:hAnsi="Arial"/>
          <w:b/>
          <w:lang w:eastAsia="en-GB"/>
        </w:rPr>
        <w:t>“Control plane protocol stack for SCCH</w:t>
      </w:r>
      <w:r>
        <w:rPr>
          <w:rFonts w:ascii="Arial" w:hAnsi="Arial"/>
          <w:b/>
          <w:lang w:val="en-US" w:eastAsia="en-GB"/>
        </w:rPr>
        <w:t xml:space="preserve"> for SBCCH </w:t>
      </w:r>
      <w:r>
        <w:rPr>
          <w:rFonts w:ascii="Arial" w:hAnsi="Arial"/>
          <w:b/>
          <w:color w:val="FF0000"/>
          <w:lang w:val="en-US" w:eastAsia="en-GB"/>
        </w:rPr>
        <w:t>of PC5</w:t>
      </w:r>
      <w:r>
        <w:rPr>
          <w:rFonts w:ascii="Arial" w:hAnsi="Arial"/>
          <w:b/>
          <w:lang w:val="en-US" w:eastAsia="en-GB"/>
        </w:rPr>
        <w:t>”</w:t>
      </w:r>
    </w:p>
  </w:comment>
  <w:comment w:id="110" w:author="Ericsson" w:date="2020-06-08T10:38:00Z" w:initials="Ericsson">
    <w:p w14:paraId="7C7EFA54" w14:textId="1F027F82" w:rsidR="002204CF" w:rsidRDefault="002204CF">
      <w:pPr>
        <w:pStyle w:val="CommentText"/>
      </w:pPr>
      <w:r>
        <w:rPr>
          <w:rStyle w:val="CommentReference"/>
        </w:rPr>
        <w:annotationRef/>
      </w:r>
      <w:r>
        <w:t xml:space="preserve">“SBCCH” can already distinguish it from </w:t>
      </w:r>
      <w:proofErr w:type="spellStart"/>
      <w:r>
        <w:t>Uu</w:t>
      </w:r>
      <w:proofErr w:type="spellEnd"/>
      <w:r>
        <w:t xml:space="preserve"> interface. </w:t>
      </w:r>
    </w:p>
  </w:comment>
  <w:comment w:id="113" w:author="vivo" w:date="2020-06-08T10:31:00Z" w:initials="v">
    <w:p w14:paraId="41925FBF" w14:textId="77777777" w:rsidR="00B62B78" w:rsidRDefault="00B62B78">
      <w:pPr>
        <w:pStyle w:val="CommentText"/>
      </w:pPr>
      <w:r>
        <w:rPr>
          <w:rFonts w:hint="eastAsia"/>
          <w:lang w:eastAsia="zh-CN"/>
        </w:rPr>
        <w:t>B</w:t>
      </w:r>
      <w:r>
        <w:rPr>
          <w:lang w:eastAsia="zh-CN"/>
        </w:rPr>
        <w:t xml:space="preserve">ased on LTE </w:t>
      </w:r>
      <w:proofErr w:type="spellStart"/>
      <w:r>
        <w:rPr>
          <w:lang w:eastAsia="zh-CN"/>
        </w:rPr>
        <w:t>sidelink</w:t>
      </w:r>
      <w:proofErr w:type="spellEnd"/>
      <w:r>
        <w:rPr>
          <w:lang w:eastAsia="zh-CN"/>
        </w:rPr>
        <w:t xml:space="preserve"> protocol stack Figures from TS 36.300 subclause </w:t>
      </w:r>
      <w:r>
        <w:t>23.10.2, it explicitly shows the interface name on each Figure.</w:t>
      </w:r>
    </w:p>
    <w:p w14:paraId="770E6F86" w14:textId="77777777" w:rsidR="00B62B78" w:rsidRDefault="00B62B78">
      <w:pPr>
        <w:pStyle w:val="CommentText"/>
        <w:ind w:leftChars="90" w:left="180"/>
        <w:rPr>
          <w:lang w:eastAsia="zh-CN"/>
        </w:rPr>
      </w:pPr>
    </w:p>
    <w:p w14:paraId="0181493F" w14:textId="77777777" w:rsidR="00B62B78" w:rsidRDefault="00B62B78">
      <w:pPr>
        <w:pStyle w:val="CommentText"/>
      </w:pPr>
      <w:r>
        <w:rPr>
          <w:lang w:eastAsia="zh-CN"/>
        </w:rPr>
        <w:t xml:space="preserve">Similarly, we suggest </w:t>
      </w:r>
      <w:proofErr w:type="gramStart"/>
      <w:r>
        <w:rPr>
          <w:lang w:eastAsia="zh-CN"/>
        </w:rPr>
        <w:t>to add</w:t>
      </w:r>
      <w:proofErr w:type="gramEnd"/>
      <w:r>
        <w:rPr>
          <w:lang w:eastAsia="zh-CN"/>
        </w:rPr>
        <w:t xml:space="preserve"> the interface name “PC5-U” into the Figure.</w:t>
      </w:r>
    </w:p>
  </w:comment>
  <w:comment w:id="114" w:author="Ericsson" w:date="2020-06-08T10:39:00Z" w:initials="Ericsson">
    <w:p w14:paraId="3DE26748" w14:textId="5CE16A93" w:rsidR="002204CF" w:rsidRDefault="002204CF">
      <w:pPr>
        <w:pStyle w:val="CommentText"/>
      </w:pPr>
      <w:r>
        <w:rPr>
          <w:rStyle w:val="CommentReference"/>
        </w:rPr>
        <w:annotationRef/>
      </w:r>
      <w:r>
        <w:t xml:space="preserve">Same comment as above. </w:t>
      </w:r>
    </w:p>
  </w:comment>
  <w:comment w:id="121" w:author="Interdigital" w:date="2020-06-04T10:54:00Z" w:initials="IDC">
    <w:p w14:paraId="2E1850A9" w14:textId="77777777" w:rsidR="00B62B78" w:rsidRDefault="00B62B78">
      <w:pPr>
        <w:pStyle w:val="CommentText"/>
      </w:pPr>
      <w:r>
        <w:t>Should this be added as well?</w:t>
      </w:r>
    </w:p>
  </w:comment>
  <w:comment w:id="122" w:author="Ericsson" w:date="2020-06-04T17:51:00Z" w:initials="">
    <w:p w14:paraId="42DB5D00" w14:textId="77777777" w:rsidR="00B62B78" w:rsidRDefault="00B62B78">
      <w:pPr>
        <w:pStyle w:val="CommentText"/>
      </w:pPr>
      <w:r>
        <w:t xml:space="preserve">I am not sure, since RLF detection based on RLC failure is not seen as a service/function neither. </w:t>
      </w:r>
    </w:p>
    <w:p w14:paraId="611E2100" w14:textId="77777777" w:rsidR="00B62B78" w:rsidRDefault="00B62B78">
      <w:pPr>
        <w:pStyle w:val="CommentText"/>
      </w:pPr>
    </w:p>
    <w:p w14:paraId="58823412" w14:textId="77777777" w:rsidR="00B62B78" w:rsidRDefault="00B62B78">
      <w:pPr>
        <w:pStyle w:val="CommentText"/>
      </w:pPr>
      <w:r>
        <w:t xml:space="preserve">Besides, when I compared the services and functions for MAC listed in 38.321, the only additional function compared to </w:t>
      </w:r>
      <w:proofErr w:type="spellStart"/>
      <w:r>
        <w:t>Uu</w:t>
      </w:r>
      <w:proofErr w:type="spellEnd"/>
      <w:r>
        <w:t xml:space="preserve"> is radio resource selection. </w:t>
      </w:r>
    </w:p>
    <w:p w14:paraId="57174DBD" w14:textId="77777777" w:rsidR="00B62B78" w:rsidRDefault="00B62B78">
      <w:pPr>
        <w:pStyle w:val="CommentText"/>
      </w:pPr>
    </w:p>
    <w:p w14:paraId="07540DD9" w14:textId="77777777" w:rsidR="00B62B78" w:rsidRDefault="00B62B78">
      <w:pPr>
        <w:pStyle w:val="CommentText"/>
      </w:pPr>
      <w:r>
        <w:t xml:space="preserve">I am open to </w:t>
      </w:r>
      <w:proofErr w:type="gramStart"/>
      <w:r>
        <w:t>companies</w:t>
      </w:r>
      <w:proofErr w:type="gramEnd"/>
      <w:r>
        <w:t xml:space="preserve"> suggestion here. </w:t>
      </w:r>
    </w:p>
  </w:comment>
  <w:comment w:id="123" w:author="OPPO Zhongda" w:date="2020-06-05T09:16:00Z" w:initials="OZD">
    <w:p w14:paraId="72FF3F11" w14:textId="77777777" w:rsidR="00B62B78" w:rsidRDefault="00B62B78">
      <w:pPr>
        <w:pStyle w:val="CommentText"/>
        <w:rPr>
          <w:lang w:eastAsia="zh-CN"/>
        </w:rPr>
      </w:pPr>
      <w:r>
        <w:rPr>
          <w:lang w:eastAsia="zh-CN"/>
        </w:rPr>
        <w:t>We prefer not to list here</w:t>
      </w:r>
    </w:p>
  </w:comment>
  <w:comment w:id="124" w:author="MediaTek (Nathan)" w:date="2020-06-05T07:49:00Z" w:initials="M">
    <w:p w14:paraId="7A442EB5" w14:textId="77777777" w:rsidR="00B62B78" w:rsidRDefault="00B62B78">
      <w:pPr>
        <w:pStyle w:val="CommentText"/>
      </w:pPr>
      <w:r>
        <w:t>Looking at 38.331, strictly we do not model the MAC as detecting the RLF; it sends an indication to RRC that the maximum number of consecutive HARQ DTX has been reached, and the RRC interprets this as an RLF trigger.  We would be OK to delete this bullet, but if we keep it, it should refer to notification of HARQ DTX rather than to RLF detection.</w:t>
      </w:r>
    </w:p>
  </w:comment>
  <w:comment w:id="125" w:author="Ericsson" w:date="2020-06-08T10:39:00Z" w:initials="Ericsson">
    <w:p w14:paraId="4EC2615E" w14:textId="3D6612F8" w:rsidR="002204CF" w:rsidRDefault="002204CF">
      <w:pPr>
        <w:pStyle w:val="CommentText"/>
      </w:pPr>
      <w:r>
        <w:rPr>
          <w:rStyle w:val="CommentReference"/>
        </w:rPr>
        <w:annotationRef/>
      </w:r>
      <w:r>
        <w:t>I tend to agree with OPPO and MediaTek, will remove this bullet.</w:t>
      </w:r>
    </w:p>
  </w:comment>
  <w:comment w:id="134" w:author="CATT" w:date="2020-06-04T16:08:00Z" w:initials="CATT">
    <w:p w14:paraId="68874BF1" w14:textId="77777777" w:rsidR="00B62B78" w:rsidRDefault="00B62B78">
      <w:pPr>
        <w:pStyle w:val="CommentText"/>
        <w:rPr>
          <w:lang w:eastAsia="zh-CN"/>
        </w:rPr>
      </w:pPr>
      <w:r>
        <w:rPr>
          <w:rFonts w:hint="eastAsia"/>
          <w:lang w:eastAsia="zh-CN"/>
        </w:rPr>
        <w:t xml:space="preserve">PC5-S messages also transmit on SCCH. </w:t>
      </w:r>
      <w:proofErr w:type="gramStart"/>
      <w:r>
        <w:rPr>
          <w:rFonts w:hint="eastAsia"/>
          <w:lang w:eastAsia="zh-CN"/>
        </w:rPr>
        <w:t>Thus</w:t>
      </w:r>
      <w:proofErr w:type="gramEnd"/>
      <w:r>
        <w:rPr>
          <w:rFonts w:hint="eastAsia"/>
          <w:lang w:eastAsia="zh-CN"/>
        </w:rPr>
        <w:t xml:space="preserve"> we think if adding PC5 RRC messages, PC5-S messages also need to be added.</w:t>
      </w:r>
    </w:p>
  </w:comment>
  <w:comment w:id="135" w:author="Ericsson" w:date="2020-06-04T18:04:00Z" w:initials="">
    <w:p w14:paraId="3CB011E1" w14:textId="77777777" w:rsidR="00B62B78" w:rsidRDefault="00B62B78">
      <w:pPr>
        <w:pStyle w:val="CommentText"/>
      </w:pPr>
      <w:r>
        <w:t>Agree, done</w:t>
      </w:r>
    </w:p>
  </w:comment>
  <w:comment w:id="131" w:author="Xiaox_0518" w:date="2020-05-18T15:11:00Z" w:initials="HW">
    <w:p w14:paraId="290B1B1A" w14:textId="77777777" w:rsidR="00B62B78" w:rsidRDefault="00B62B78">
      <w:pPr>
        <w:pStyle w:val="CommentText"/>
        <w:rPr>
          <w:lang w:eastAsia="zh-CN"/>
        </w:rPr>
      </w:pPr>
      <w:r>
        <w:rPr>
          <w:rStyle w:val="CommentReference"/>
        </w:rPr>
        <w:t>Proposed Change 2</w:t>
      </w:r>
      <w:r>
        <w:rPr>
          <w:lang w:eastAsia="zh-CN"/>
        </w:rPr>
        <w:t xml:space="preserve">. </w:t>
      </w:r>
    </w:p>
  </w:comment>
  <w:comment w:id="132" w:author="Ericsson" w:date="2020-06-03T13:11:00Z" w:initials="">
    <w:p w14:paraId="2EEF729C" w14:textId="77777777" w:rsidR="00B62B78" w:rsidRDefault="00B62B78">
      <w:pPr>
        <w:pStyle w:val="CommentText"/>
      </w:pPr>
      <w:r>
        <w:t>It is now change 4)</w:t>
      </w:r>
    </w:p>
  </w:comment>
  <w:comment w:id="143" w:author="Xiaox_0513" w:date="2020-05-13T17:12:00Z" w:initials="HW">
    <w:p w14:paraId="1CC41553" w14:textId="77777777" w:rsidR="00B62B78" w:rsidRDefault="00B62B78">
      <w:pPr>
        <w:pStyle w:val="CommentText"/>
        <w:rPr>
          <w:lang w:eastAsia="zh-CN"/>
        </w:rPr>
      </w:pPr>
      <w:r>
        <w:rPr>
          <w:rStyle w:val="CommentReference"/>
        </w:rPr>
        <w:t>Proposed Change 3</w:t>
      </w:r>
    </w:p>
  </w:comment>
  <w:comment w:id="144" w:author="Ericsson" w:date="2020-06-03T13:11:00Z" w:initials="">
    <w:p w14:paraId="29297087" w14:textId="77777777" w:rsidR="00B62B78" w:rsidRDefault="00B62B78">
      <w:pPr>
        <w:pStyle w:val="CommentText"/>
      </w:pPr>
      <w:r>
        <w:t>It is now change 5)</w:t>
      </w:r>
    </w:p>
  </w:comment>
  <w:comment w:id="155" w:author="Interdigital" w:date="2020-06-04T11:07:00Z" w:initials="IDC">
    <w:p w14:paraId="7C3F4CF2" w14:textId="77777777" w:rsidR="00B62B78" w:rsidRDefault="00B62B78">
      <w:pPr>
        <w:pStyle w:val="CommentText"/>
      </w:pPr>
      <w:r>
        <w:t>Is this applicable?  Or should we add “based on indication from MAC or RLC”</w:t>
      </w:r>
    </w:p>
  </w:comment>
  <w:comment w:id="156" w:author="Ericsson" w:date="2020-06-04T18:13:00Z" w:initials="">
    <w:p w14:paraId="406B534F" w14:textId="77777777" w:rsidR="00B62B78" w:rsidRDefault="00B62B78">
      <w:pPr>
        <w:pStyle w:val="CommentText"/>
      </w:pPr>
      <w:r>
        <w:t>I change it to “handling”</w:t>
      </w:r>
    </w:p>
  </w:comment>
  <w:comment w:id="157" w:author="MediaTek (Nathan)" w:date="2020-06-05T07:56:00Z" w:initials="M">
    <w:p w14:paraId="5E0D7EA1" w14:textId="77777777" w:rsidR="00B62B78" w:rsidRDefault="00B62B78">
      <w:pPr>
        <w:pStyle w:val="CommentText"/>
      </w:pPr>
      <w:r>
        <w:t xml:space="preserve">Based on 38.331 we think “handling” is wrong.  It is the RRC that determines when an event is considered as RLF.  MAC </w:t>
      </w:r>
      <w:proofErr w:type="gramStart"/>
      <w:r>
        <w:t>says</w:t>
      </w:r>
      <w:proofErr w:type="gramEnd"/>
      <w:r>
        <w:t xml:space="preserve"> “too many HARQ DTXs”, or RLC says “too many retransmissions”, and the RRC “consider[s] </w:t>
      </w:r>
      <w:proofErr w:type="spellStart"/>
      <w:r>
        <w:t>sidelink</w:t>
      </w:r>
      <w:proofErr w:type="spellEnd"/>
      <w:r>
        <w:t xml:space="preserve"> radio link failure to be detected” (38.331 section 5.8.9.3).  </w:t>
      </w:r>
      <w:proofErr w:type="gramStart"/>
      <w:r>
        <w:t>So</w:t>
      </w:r>
      <w:proofErr w:type="gramEnd"/>
      <w:r>
        <w:t xml:space="preserve"> we think the original bullet was right.  It seems helpful to add “based on indication from MAC or RLC” to clarify that this is not like “normal” RLF detection on </w:t>
      </w:r>
      <w:proofErr w:type="spellStart"/>
      <w:r>
        <w:t>Uu</w:t>
      </w:r>
      <w:proofErr w:type="spellEnd"/>
      <w:r>
        <w:t>.</w:t>
      </w:r>
    </w:p>
  </w:comment>
  <w:comment w:id="158" w:author="Ericsson" w:date="2020-06-08T10:40:00Z" w:initials="Ericsson">
    <w:p w14:paraId="509D7C0D" w14:textId="5A12BFA5" w:rsidR="002204CF" w:rsidRDefault="002204CF">
      <w:pPr>
        <w:pStyle w:val="CommentText"/>
      </w:pPr>
      <w:r>
        <w:rPr>
          <w:rStyle w:val="CommentReference"/>
        </w:rPr>
        <w:annotationRef/>
      </w:r>
      <w:r>
        <w:t xml:space="preserve">Done. </w:t>
      </w:r>
    </w:p>
  </w:comment>
  <w:comment w:id="161" w:author="Xiaox_0513" w:date="2020-05-13T17:14:00Z" w:initials="HW">
    <w:p w14:paraId="61FA318B" w14:textId="77777777" w:rsidR="00B62B78" w:rsidRDefault="00B62B78">
      <w:pPr>
        <w:pStyle w:val="CommentText"/>
        <w:rPr>
          <w:lang w:eastAsia="zh-CN"/>
        </w:rPr>
      </w:pPr>
      <w:r>
        <w:rPr>
          <w:rStyle w:val="CommentReference"/>
        </w:rPr>
        <w:t>Proposed Change 4</w:t>
      </w:r>
    </w:p>
  </w:comment>
  <w:comment w:id="162" w:author="Ericsson" w:date="2020-06-03T13:11:00Z" w:initials="">
    <w:p w14:paraId="4CBD0F62" w14:textId="77777777" w:rsidR="00B62B78" w:rsidRDefault="00B62B78">
      <w:pPr>
        <w:pStyle w:val="CommentText"/>
      </w:pPr>
      <w:r>
        <w:t>It is now change 6)</w:t>
      </w:r>
    </w:p>
  </w:comment>
  <w:comment w:id="163" w:author="MediaTek (Nathan)" w:date="2020-06-05T07:59:00Z" w:initials="M">
    <w:p w14:paraId="38E87EE8" w14:textId="77777777" w:rsidR="00B62B78" w:rsidRDefault="00B62B78">
      <w:pPr>
        <w:pStyle w:val="CommentText"/>
      </w:pPr>
      <w:r>
        <w:t>Should have no hyphen, for consistency with the definition which says “SL DRB”.</w:t>
      </w:r>
    </w:p>
  </w:comment>
  <w:comment w:id="164" w:author="Ericsson" w:date="2020-06-08T10:40:00Z" w:initials="Ericsson">
    <w:p w14:paraId="1C4F0A30" w14:textId="346E3D72" w:rsidR="002204CF" w:rsidRDefault="002204CF">
      <w:pPr>
        <w:pStyle w:val="CommentText"/>
      </w:pPr>
      <w:r>
        <w:rPr>
          <w:rStyle w:val="CommentReference"/>
        </w:rPr>
        <w:annotationRef/>
      </w:r>
      <w:r>
        <w:t xml:space="preserve">Agree, done. </w:t>
      </w:r>
    </w:p>
  </w:comment>
  <w:comment w:id="168" w:author="Xiaox_0518" w:date="2020-05-18T15:04:00Z" w:initials="HW">
    <w:p w14:paraId="79072BD1" w14:textId="77777777" w:rsidR="00B62B78" w:rsidRDefault="00B62B78">
      <w:pPr>
        <w:pStyle w:val="CommentText"/>
        <w:rPr>
          <w:lang w:eastAsia="zh-CN"/>
        </w:rPr>
      </w:pPr>
      <w:r>
        <w:rPr>
          <w:rStyle w:val="CommentReference"/>
        </w:rPr>
        <w:t>Proposed Change 5</w:t>
      </w:r>
    </w:p>
  </w:comment>
  <w:comment w:id="169" w:author="Ericsson" w:date="2020-06-03T13:12:00Z" w:initials="">
    <w:p w14:paraId="11E64583" w14:textId="77777777" w:rsidR="00B62B78" w:rsidRDefault="00B62B78">
      <w:pPr>
        <w:pStyle w:val="CommentText"/>
      </w:pPr>
      <w:r>
        <w:t>It is now change 7)</w:t>
      </w:r>
    </w:p>
  </w:comment>
  <w:comment w:id="172" w:author="Panzner, Berthold (Nokia - DE/Munich)" w:date="2020-06-05T10:32:00Z" w:initials="PB(-D">
    <w:p w14:paraId="5C4A6CA9" w14:textId="77777777" w:rsidR="00B62B78" w:rsidRDefault="00B62B78">
      <w:pPr>
        <w:pStyle w:val="CommentText"/>
      </w:pPr>
      <w:r>
        <w:t>Nokia: Since multiple TX resource pools for mode-2 are allowed, we propose the following change:</w:t>
      </w:r>
    </w:p>
    <w:p w14:paraId="31590E96" w14:textId="77777777" w:rsidR="00B62B78" w:rsidRDefault="00B62B78">
      <w:pPr>
        <w:pStyle w:val="CommentText"/>
      </w:pPr>
      <w:r>
        <w:t>“The UE autonomously selects transmission resources within a pool of resources from a set of resource pools”</w:t>
      </w:r>
    </w:p>
  </w:comment>
  <w:comment w:id="173" w:author="Ericsson" w:date="2020-06-08T10:41:00Z" w:initials="Ericsson">
    <w:p w14:paraId="144F1C13" w14:textId="3CDC0123" w:rsidR="002204CF" w:rsidRDefault="002204CF">
      <w:pPr>
        <w:pStyle w:val="CommentText"/>
      </w:pPr>
      <w:r>
        <w:rPr>
          <w:rStyle w:val="CommentReference"/>
        </w:rPr>
        <w:annotationRef/>
      </w:r>
      <w:r>
        <w:t>I use “resource pool(s)”</w:t>
      </w:r>
    </w:p>
  </w:comment>
  <w:comment w:id="181" w:author="Samsung(Hyunjeong)" w:date="2020-06-04T10:04:00Z" w:initials="Samsung">
    <w:p w14:paraId="5F39248A" w14:textId="77777777" w:rsidR="00B62B78" w:rsidRDefault="00B62B78">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82" w:author="Ericsson" w:date="2020-06-04T18:15:00Z" w:initials="">
    <w:p w14:paraId="4FB03E57" w14:textId="77777777" w:rsidR="00B62B78" w:rsidRDefault="00B62B78">
      <w:pPr>
        <w:pStyle w:val="CommentText"/>
      </w:pPr>
      <w:r>
        <w:t xml:space="preserve">How it is phrased is more to distinguish two different ways of </w:t>
      </w:r>
      <w:proofErr w:type="gramStart"/>
      <w:r>
        <w:t>activate</w:t>
      </w:r>
      <w:proofErr w:type="gramEnd"/>
      <w:r>
        <w:t xml:space="preserve"> configured </w:t>
      </w:r>
      <w:proofErr w:type="spellStart"/>
      <w:r>
        <w:t>sidelink</w:t>
      </w:r>
      <w:proofErr w:type="spellEnd"/>
      <w:r>
        <w:t xml:space="preserve"> grant. From signalling perspective SPS is same as CGType2. </w:t>
      </w:r>
    </w:p>
    <w:p w14:paraId="58D03AFA" w14:textId="77777777" w:rsidR="00B62B78" w:rsidRDefault="00B62B78">
      <w:pPr>
        <w:pStyle w:val="CommentText"/>
      </w:pPr>
    </w:p>
    <w:p w14:paraId="2FF4671D" w14:textId="77777777" w:rsidR="00B62B78" w:rsidRDefault="00B62B78">
      <w:pPr>
        <w:pStyle w:val="CommentText"/>
      </w:pPr>
      <w:r>
        <w:t xml:space="preserve">Unless we want to add another sub-bullet for SPS, which I suppose is not what we want. </w:t>
      </w:r>
    </w:p>
    <w:p w14:paraId="798E38A9" w14:textId="77777777" w:rsidR="00B62B78" w:rsidRDefault="00B62B78">
      <w:pPr>
        <w:pStyle w:val="CommentText"/>
      </w:pPr>
    </w:p>
    <w:p w14:paraId="04A057C5" w14:textId="77777777" w:rsidR="00B62B78" w:rsidRDefault="00B62B78">
      <w:pPr>
        <w:pStyle w:val="CommentText"/>
      </w:pPr>
      <w:r>
        <w:t>I am open for other suggestions too.</w:t>
      </w:r>
    </w:p>
  </w:comment>
  <w:comment w:id="183" w:author="OPPO Zhongda" w:date="2020-06-05T09:25:00Z" w:initials="OZD">
    <w:p w14:paraId="76DE68F9" w14:textId="77777777" w:rsidR="00B62B78" w:rsidRDefault="00B62B78">
      <w:pPr>
        <w:pStyle w:val="CommentText"/>
        <w:rPr>
          <w:lang w:eastAsia="zh-CN"/>
        </w:rPr>
      </w:pPr>
      <w:r>
        <w:rPr>
          <w:lang w:eastAsia="zh-CN"/>
        </w:rPr>
        <w:t>We prefer not to mix NR CG2 and SPS for LTE V2X</w:t>
      </w:r>
    </w:p>
  </w:comment>
  <w:comment w:id="184" w:author="MediaTek (Nathan)" w:date="2020-06-05T08:02:00Z" w:initials="M">
    <w:p w14:paraId="16B46954" w14:textId="77777777" w:rsidR="00B62B78" w:rsidRDefault="00B62B78">
      <w:pPr>
        <w:pStyle w:val="CommentText"/>
      </w:pPr>
      <w:r>
        <w:t>Agree with OPPO and Samsung; we would prefer to keep the terminology clear.</w:t>
      </w:r>
    </w:p>
  </w:comment>
  <w:comment w:id="185" w:author="Qualcomm" w:date="2020-06-07T21:50:00Z" w:initials="QC">
    <w:p w14:paraId="0AD634BD" w14:textId="77777777" w:rsidR="00B62B78" w:rsidRDefault="00B62B78">
      <w:pPr>
        <w:pStyle w:val="CommentText"/>
      </w:pPr>
      <w:r>
        <w:t>Prefer not to mix SPS with configured grant type 2.</w:t>
      </w:r>
    </w:p>
  </w:comment>
  <w:comment w:id="186" w:author="Ericsson" w:date="2020-06-08T10:41:00Z" w:initials="Ericsson">
    <w:p w14:paraId="5F246DC2" w14:textId="2BC80B80" w:rsidR="002204CF" w:rsidRDefault="002204CF">
      <w:pPr>
        <w:pStyle w:val="CommentText"/>
      </w:pPr>
      <w:r>
        <w:rPr>
          <w:rStyle w:val="CommentReference"/>
        </w:rPr>
        <w:annotationRef/>
      </w:r>
      <w:r>
        <w:t xml:space="preserve">Now I add another </w:t>
      </w:r>
      <w:proofErr w:type="spellStart"/>
      <w:r>
        <w:t>parapragh</w:t>
      </w:r>
      <w:proofErr w:type="spellEnd"/>
      <w:r>
        <w:t xml:space="preserve"> capturing SPS. </w:t>
      </w:r>
    </w:p>
  </w:comment>
  <w:comment w:id="195" w:author="Qualcomm" w:date="2020-06-07T23:49:00Z" w:initials="QC">
    <w:p w14:paraId="63054FDD" w14:textId="77777777" w:rsidR="00B62B78" w:rsidRDefault="00B62B78">
      <w:pPr>
        <w:pStyle w:val="CommentText"/>
      </w:pPr>
      <w:r>
        <w:t xml:space="preserve">Suggest prior to this paragraph, </w:t>
      </w:r>
    </w:p>
    <w:p w14:paraId="1C231A41" w14:textId="77777777" w:rsidR="00B62B78" w:rsidRDefault="00B62B78">
      <w:pPr>
        <w:pStyle w:val="CommentText"/>
      </w:pPr>
      <w:r>
        <w:t>“</w:t>
      </w:r>
      <w:r>
        <w:rPr>
          <w:lang w:eastAsia="ja-JP"/>
        </w:rPr>
        <w:t xml:space="preserve">NG-RAN can semi-persistently allocate resources to the UE via the V-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r>
        <w:t>”</w:t>
      </w:r>
    </w:p>
  </w:comment>
  <w:comment w:id="196" w:author="Ericsson" w:date="2020-06-08T10:45:00Z" w:initials="Ericsson">
    <w:p w14:paraId="53F71D54" w14:textId="5834D993" w:rsidR="002204CF" w:rsidRDefault="002204CF">
      <w:pPr>
        <w:pStyle w:val="CommentText"/>
      </w:pPr>
      <w:r>
        <w:rPr>
          <w:rStyle w:val="CommentReference"/>
        </w:rPr>
        <w:annotationRef/>
      </w:r>
      <w:r>
        <w:t xml:space="preserve">Added </w:t>
      </w:r>
    </w:p>
  </w:comment>
  <w:comment w:id="197" w:author="Lenovo_Lianhai" w:date="2020-06-04T16:19:00Z" w:initials="Lenovo">
    <w:p w14:paraId="21D772A6" w14:textId="77777777" w:rsidR="00B62B78" w:rsidRDefault="00B62B78">
      <w:pPr>
        <w:pStyle w:val="CommentText"/>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98" w:author="Ericsson" w:date="2020-06-04T18:15:00Z" w:initials="">
    <w:p w14:paraId="2244668C" w14:textId="77777777" w:rsidR="00B62B78" w:rsidRDefault="00B62B78">
      <w:pPr>
        <w:pStyle w:val="CommentText"/>
      </w:pPr>
      <w:r>
        <w:t>Agree.</w:t>
      </w:r>
    </w:p>
  </w:comment>
  <w:comment w:id="201" w:author="Xiaox_0518" w:date="2020-05-18T15:18:00Z" w:initials="HW">
    <w:p w14:paraId="6CAD0F86" w14:textId="77777777" w:rsidR="00B62B78" w:rsidRDefault="00B62B78">
      <w:pPr>
        <w:pStyle w:val="CommentText"/>
        <w:rPr>
          <w:lang w:eastAsia="zh-CN"/>
        </w:rPr>
      </w:pPr>
      <w:r>
        <w:rPr>
          <w:rStyle w:val="CommentReference"/>
        </w:rPr>
        <w:t>Proposed Change 6</w:t>
      </w:r>
      <w:r>
        <w:rPr>
          <w:lang w:eastAsia="zh-CN"/>
        </w:rPr>
        <w:t xml:space="preserve"> </w:t>
      </w:r>
    </w:p>
  </w:comment>
  <w:comment w:id="202" w:author="Ericsson" w:date="2020-06-03T13:12:00Z" w:initials="">
    <w:p w14:paraId="19F713E1" w14:textId="77777777" w:rsidR="00B62B78" w:rsidRDefault="00B62B78">
      <w:pPr>
        <w:pStyle w:val="CommentText"/>
      </w:pPr>
      <w:r>
        <w:t>It is now change 8)</w:t>
      </w:r>
    </w:p>
  </w:comment>
  <w:comment w:id="203" w:author="Lenovo_Lianhai" w:date="2020-06-04T16:20:00Z" w:initials="Lenovo">
    <w:p w14:paraId="76602D91" w14:textId="77777777" w:rsidR="00B62B78" w:rsidRDefault="00B62B78">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1DF1718C" w14:textId="77777777" w:rsidR="00B62B78" w:rsidRDefault="00B62B78">
      <w:pPr>
        <w:pStyle w:val="CommentText"/>
      </w:pPr>
    </w:p>
    <w:p w14:paraId="096F22F8" w14:textId="77777777" w:rsidR="00B62B78" w:rsidRDefault="00B62B78">
      <w:pPr>
        <w:pStyle w:val="CommentText"/>
        <w:rPr>
          <w:lang w:eastAsia="zh-CN"/>
        </w:rPr>
      </w:pPr>
      <w:r>
        <w:rPr>
          <w:lang w:eastAsia="zh-CN"/>
        </w:rPr>
        <w:t>We suggest the following change.</w:t>
      </w:r>
    </w:p>
    <w:p w14:paraId="77D278DB" w14:textId="77777777" w:rsidR="00B62B78" w:rsidRDefault="00B62B78">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4096322A" w14:textId="77777777" w:rsidR="00B62B78" w:rsidRDefault="00B62B78">
      <w:pPr>
        <w:pStyle w:val="CommentText"/>
        <w:rPr>
          <w:lang w:eastAsia="ja-JP"/>
        </w:rPr>
      </w:pPr>
    </w:p>
    <w:p w14:paraId="3D58736A" w14:textId="77777777" w:rsidR="00B62B78" w:rsidRDefault="00B62B78">
      <w:pPr>
        <w:pStyle w:val="CommentText"/>
        <w:rPr>
          <w:lang w:eastAsia="zh-CN"/>
        </w:rPr>
      </w:pPr>
      <w:r>
        <w:rPr>
          <w:lang w:eastAsia="zh-CN"/>
        </w:rPr>
        <w:t xml:space="preserve">In addition, we need to add one sentence in 37.340 to capture the second case with fast MCG link recovery. e.g. </w:t>
      </w:r>
    </w:p>
    <w:p w14:paraId="2DA2023F" w14:textId="77777777" w:rsidR="00B62B78" w:rsidRDefault="00B62B78">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4DD356A3" w14:textId="77777777" w:rsidR="00B62B78" w:rsidRDefault="00B62B78">
      <w:pPr>
        <w:pStyle w:val="CommentText"/>
        <w:rPr>
          <w:lang w:eastAsia="zh-CN"/>
        </w:rPr>
      </w:pPr>
    </w:p>
    <w:p w14:paraId="62837697" w14:textId="77777777" w:rsidR="00B62B78" w:rsidRDefault="00B62B78">
      <w:pPr>
        <w:pStyle w:val="CommentText"/>
      </w:pPr>
    </w:p>
  </w:comment>
  <w:comment w:id="204" w:author="Ericsson" w:date="2020-06-04T18:15:00Z" w:initials="">
    <w:p w14:paraId="43D97886" w14:textId="77777777" w:rsidR="00B62B78" w:rsidRDefault="00B62B78">
      <w:pPr>
        <w:pStyle w:val="CommentText"/>
      </w:pPr>
      <w:r>
        <w:t xml:space="preserve">OK, added, just to clarify. </w:t>
      </w:r>
    </w:p>
  </w:comment>
  <w:comment w:id="205" w:author="OPPO Zhongda" w:date="2020-06-05T11:54:00Z" w:initials="OZD">
    <w:p w14:paraId="10A329BE" w14:textId="77777777" w:rsidR="00B62B78" w:rsidRDefault="00B62B78">
      <w:pPr>
        <w:pStyle w:val="CommentText"/>
        <w:rPr>
          <w:lang w:eastAsia="zh-CN"/>
        </w:rPr>
      </w:pPr>
      <w:r>
        <w:rPr>
          <w:lang w:eastAsia="zh-CN"/>
        </w:rPr>
        <w:t>We need think more about this</w:t>
      </w:r>
    </w:p>
  </w:comment>
  <w:comment w:id="206" w:author="Qualcomm" w:date="2020-06-07T21:51:00Z" w:initials="QC">
    <w:p w14:paraId="2F3A01A6" w14:textId="77777777" w:rsidR="00B62B78" w:rsidRDefault="00B62B78">
      <w:pPr>
        <w:pStyle w:val="CommentText"/>
      </w:pPr>
      <w:r>
        <w:t>If beam failure detected, beam recovery is conducted; if not recovered from beam recovery, then RLF is triggered and RRC connection is released, i.e. RRC connection failure. At this stage, need to do RRC connection re-establishment.</w:t>
      </w:r>
    </w:p>
  </w:comment>
  <w:comment w:id="207" w:author="Ericsson" w:date="2020-06-08T10:48:00Z" w:initials="Ericsson">
    <w:p w14:paraId="55A68348" w14:textId="706FCD3E" w:rsidR="00AD7E16" w:rsidRDefault="00AD7E16">
      <w:pPr>
        <w:pStyle w:val="CommentText"/>
      </w:pPr>
      <w:r>
        <w:rPr>
          <w:rStyle w:val="CommentReference"/>
        </w:rPr>
        <w:annotationRef/>
      </w:r>
      <w:r>
        <w:t xml:space="preserve">Considering comments from OPPO and QC, I suggest </w:t>
      </w:r>
      <w:proofErr w:type="gramStart"/>
      <w:r>
        <w:t>to keep</w:t>
      </w:r>
      <w:proofErr w:type="gramEnd"/>
      <w:r>
        <w:t xml:space="preserve"> the text as it was. I think “until initiation of the RRC connection re-establishment” can </w:t>
      </w:r>
      <w:proofErr w:type="spellStart"/>
      <w:r>
        <w:t>covery</w:t>
      </w:r>
      <w:proofErr w:type="spellEnd"/>
      <w:r>
        <w:t xml:space="preserve"> both cases with or without MCG fast link </w:t>
      </w:r>
      <w:proofErr w:type="spellStart"/>
      <w:r>
        <w:t>reocovery</w:t>
      </w:r>
      <w:proofErr w:type="spellEnd"/>
      <w:r>
        <w:t>. It might not be necessary to explain every sub-</w:t>
      </w:r>
      <w:proofErr w:type="gramStart"/>
      <w:r>
        <w:t>scenarios</w:t>
      </w:r>
      <w:proofErr w:type="gramEnd"/>
      <w:r>
        <w:t xml:space="preserve"> in stage-2 </w:t>
      </w:r>
      <w:r w:rsidR="00115B1C">
        <w:t>spec</w:t>
      </w:r>
      <w:r>
        <w:t xml:space="preserve">.  </w:t>
      </w:r>
    </w:p>
  </w:comment>
  <w:comment w:id="211" w:author="Lenovo_Lianhai" w:date="2020-06-05T12:55:00Z" w:initials="Lenovo">
    <w:p w14:paraId="32760F93" w14:textId="77777777" w:rsidR="00B62B78" w:rsidRDefault="00B62B78">
      <w:pPr>
        <w:pStyle w:val="CommentText"/>
        <w:rPr>
          <w:lang w:eastAsia="zh-CN"/>
        </w:rPr>
      </w:pPr>
      <w:r>
        <w:rPr>
          <w:lang w:eastAsia="zh-CN"/>
        </w:rPr>
        <w:t>In the 38.300 running CR of mobility topic (agreed in R2-2004662), ‘CHO’ is used to describe conditional handover. Therefore, we suggest the change in order to ensure the consistency with mobility topic. It can be clearer.</w:t>
      </w:r>
    </w:p>
  </w:comment>
  <w:comment w:id="214" w:author="Qualcomm" w:date="2020-06-07T23:45:00Z" w:initials="QC">
    <w:p w14:paraId="2B364074" w14:textId="77777777" w:rsidR="00B62B78" w:rsidRDefault="00B62B78">
      <w:pPr>
        <w:pStyle w:val="CommentText"/>
      </w:pPr>
      <w:bookmarkStart w:id="220" w:name="_Hlk42466139"/>
      <w:r>
        <w:t>“</w:t>
      </w:r>
      <w:r>
        <w:rPr>
          <w:lang w:eastAsia="ja-JP"/>
        </w:rPr>
        <w:t xml:space="preserve">The UE autonomously selects </w:t>
      </w:r>
      <w:proofErr w:type="spellStart"/>
      <w:r>
        <w:rPr>
          <w:lang w:eastAsia="ja-JP"/>
        </w:rPr>
        <w:t>sidelink</w:t>
      </w:r>
      <w:proofErr w:type="spellEnd"/>
      <w:r>
        <w:rPr>
          <w:lang w:eastAsia="ja-JP"/>
        </w:rPr>
        <w:t xml:space="preserve"> </w:t>
      </w:r>
      <w:r>
        <w:rPr>
          <w:strike/>
          <w:lang w:eastAsia="ja-JP"/>
        </w:rPr>
        <w:t>grant</w:t>
      </w:r>
      <w:r>
        <w:rPr>
          <w:lang w:eastAsia="ja-JP"/>
        </w:rPr>
        <w:t xml:space="preserve"> </w:t>
      </w:r>
      <w:r>
        <w:rPr>
          <w:color w:val="FF0000"/>
          <w:lang w:eastAsia="ja-JP"/>
        </w:rPr>
        <w:t xml:space="preserve">resource(s) </w:t>
      </w:r>
      <w:r>
        <w:rPr>
          <w:lang w:eastAsia="ja-JP"/>
        </w:rPr>
        <w:t>from</w:t>
      </w:r>
      <w:r>
        <w:t>”</w:t>
      </w:r>
      <w:bookmarkEnd w:id="220"/>
    </w:p>
  </w:comment>
  <w:comment w:id="215" w:author="Ericsson" w:date="2020-06-08T10:53:00Z" w:initials="Ericsson">
    <w:p w14:paraId="78456A56" w14:textId="0BD72697" w:rsidR="00AD7E16" w:rsidRDefault="00AD7E16">
      <w:pPr>
        <w:pStyle w:val="CommentText"/>
      </w:pPr>
      <w:r>
        <w:rPr>
          <w:rStyle w:val="CommentReference"/>
        </w:rPr>
        <w:annotationRef/>
      </w:r>
      <w:r>
        <w:t>done</w:t>
      </w:r>
    </w:p>
  </w:comment>
  <w:comment w:id="217" w:author="ZTE - Boyuan" w:date="2020-06-04T16:38:00Z" w:initials="ZTE">
    <w:p w14:paraId="735302AA" w14:textId="77777777" w:rsidR="00B62B78" w:rsidRDefault="00B62B78">
      <w:pPr>
        <w:pStyle w:val="CommentText"/>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218" w:author="Ericsson" w:date="2020-06-04T18:15:00Z" w:initials="">
    <w:p w14:paraId="24EE41C0" w14:textId="77777777" w:rsidR="00B62B78" w:rsidRDefault="00B62B78">
      <w:pPr>
        <w:pStyle w:val="CommentText"/>
      </w:pPr>
      <w:r>
        <w:t>I change it to “resource pool(s)”</w:t>
      </w:r>
    </w:p>
    <w:p w14:paraId="498240EE" w14:textId="77777777" w:rsidR="00B62B78" w:rsidRDefault="00B62B78">
      <w:pPr>
        <w:pStyle w:val="CommentText"/>
      </w:pPr>
    </w:p>
  </w:comment>
  <w:comment w:id="223" w:author="Panzner, Berthold (Nokia - DE/Munich)" w:date="2020-06-05T10:40:00Z" w:initials="PB(-D">
    <w:p w14:paraId="6619527D" w14:textId="77777777" w:rsidR="00B62B78" w:rsidRDefault="00B62B78">
      <w:pPr>
        <w:pStyle w:val="CommentText"/>
      </w:pPr>
      <w:r>
        <w:t>Please see ZTE comment above.</w:t>
      </w:r>
    </w:p>
  </w:comment>
  <w:comment w:id="224" w:author="Ericsson" w:date="2020-06-08T10:53:00Z" w:initials="Ericsson">
    <w:p w14:paraId="1A092EF2" w14:textId="575380DF" w:rsidR="00AD7E16" w:rsidRDefault="00AD7E16">
      <w:pPr>
        <w:pStyle w:val="CommentText"/>
      </w:pPr>
      <w:r>
        <w:rPr>
          <w:rStyle w:val="CommentReference"/>
        </w:rPr>
        <w:annotationRef/>
      </w:r>
      <w:r>
        <w:t>done</w:t>
      </w:r>
    </w:p>
  </w:comment>
  <w:comment w:id="228" w:author="MediaTek (Nathan)" w:date="2020-06-05T08:08:00Z" w:initials="M">
    <w:p w14:paraId="76961B8B" w14:textId="77777777" w:rsidR="00B62B78" w:rsidRDefault="00B62B78">
      <w:pPr>
        <w:pStyle w:val="CommentText"/>
      </w:pPr>
      <w:r>
        <w:t>This parenthetical seems not needed, since we have the following sentence that says we reuse the validity area mechanism.  Also see next comment.</w:t>
      </w:r>
    </w:p>
  </w:comment>
  <w:comment w:id="229" w:author="Ericsson" w:date="2020-06-08T10:55:00Z" w:initials="Ericsson">
    <w:p w14:paraId="6A67ACBB" w14:textId="49CAD768" w:rsidR="00AD7E16" w:rsidRDefault="00AD7E16">
      <w:pPr>
        <w:pStyle w:val="CommentText"/>
      </w:pPr>
      <w:r>
        <w:rPr>
          <w:rStyle w:val="CommentReference"/>
        </w:rPr>
        <w:annotationRef/>
      </w:r>
      <w:r>
        <w:t>removed</w:t>
      </w:r>
    </w:p>
  </w:comment>
  <w:comment w:id="232" w:author="MediaTek (Nathan)" w:date="2020-06-05T08:10:00Z" w:initials="M">
    <w:p w14:paraId="37F84EC5" w14:textId="77777777" w:rsidR="00B62B78" w:rsidRDefault="00B62B78">
      <w:pPr>
        <w:pStyle w:val="CommentText"/>
      </w:pPr>
      <w:r>
        <w:t xml:space="preserve">Should say “validity area”.  But note that the validity area mechanism for SI is not currently described in 38.300, and in 38.331 it is referred to by the name of the field </w:t>
      </w:r>
      <w:proofErr w:type="spellStart"/>
      <w:r>
        <w:rPr>
          <w:i/>
        </w:rPr>
        <w:t>areaScope</w:t>
      </w:r>
      <w:proofErr w:type="spellEnd"/>
      <w:r>
        <w:t xml:space="preserve"> rather than as a “validity area”; maybe we should say “The NR SIB area scope mechanism as specified in TS 38.331 [12] is reused…”</w:t>
      </w:r>
    </w:p>
  </w:comment>
  <w:comment w:id="233" w:author="Qualcomm" w:date="2020-06-07T21:51:00Z" w:initials="QC">
    <w:p w14:paraId="61FC5E0B" w14:textId="77777777" w:rsidR="00B62B78" w:rsidRDefault="00B62B78">
      <w:pPr>
        <w:pStyle w:val="CommentText"/>
      </w:pPr>
      <w:r>
        <w:t>Agree with MediaTek</w:t>
      </w:r>
    </w:p>
  </w:comment>
  <w:comment w:id="234" w:author="Ericsson" w:date="2020-06-08T10:55:00Z" w:initials="Ericsson">
    <w:p w14:paraId="12AF5358" w14:textId="0AC2B35D" w:rsidR="00AD7E16" w:rsidRDefault="00AD7E16">
      <w:pPr>
        <w:pStyle w:val="CommentText"/>
      </w:pPr>
      <w:r>
        <w:rPr>
          <w:rStyle w:val="CommentReference"/>
        </w:rPr>
        <w:annotationRef/>
      </w:r>
      <w:r>
        <w:t>modified</w:t>
      </w:r>
    </w:p>
  </w:comment>
  <w:comment w:id="241" w:author="Lenovo_Lianhai" w:date="2020-06-05T12:51:00Z" w:initials="Lenovo">
    <w:p w14:paraId="328C621D" w14:textId="77777777" w:rsidR="00B62B78" w:rsidRDefault="00B62B78">
      <w:pPr>
        <w:pStyle w:val="CommentText"/>
      </w:pPr>
      <w:r>
        <w:t>‘I’ is missing. Namely, RNTI</w:t>
      </w:r>
    </w:p>
  </w:comment>
  <w:comment w:id="237" w:author="Xiaox_0513" w:date="2020-05-13T16:42:00Z" w:initials="HW">
    <w:p w14:paraId="01D530BE" w14:textId="77777777" w:rsidR="00B62B78" w:rsidRDefault="00B62B78">
      <w:pPr>
        <w:pStyle w:val="CommentText"/>
        <w:rPr>
          <w:lang w:eastAsia="zh-CN"/>
        </w:rPr>
      </w:pPr>
      <w:r>
        <w:rPr>
          <w:rStyle w:val="CommentReference"/>
        </w:rPr>
        <w:t>Proposed Change 7</w:t>
      </w:r>
    </w:p>
  </w:comment>
  <w:comment w:id="238" w:author="Ericsson" w:date="2020-06-03T13:12:00Z" w:initials="">
    <w:p w14:paraId="0C061CF9" w14:textId="77777777" w:rsidR="00B62B78" w:rsidRDefault="00B62B78">
      <w:pPr>
        <w:pStyle w:val="CommentText"/>
      </w:pPr>
      <w:r>
        <w:t>It is now change 9)</w:t>
      </w:r>
    </w:p>
  </w:comment>
  <w:comment w:id="244" w:author="vivo" w:date="2020-06-08T10:33:00Z" w:initials="v">
    <w:p w14:paraId="46017A60" w14:textId="77777777" w:rsidR="00B62B78" w:rsidRDefault="00B62B78">
      <w:pPr>
        <w:pStyle w:val="CommentText"/>
      </w:pPr>
      <w:r>
        <w:rPr>
          <w:lang w:eastAsia="zh-CN"/>
        </w:rPr>
        <w:t>Change to lower case</w:t>
      </w:r>
    </w:p>
  </w:comment>
  <w:comment w:id="245" w:author="Ericsson" w:date="2020-06-08T10:56:00Z" w:initials="Ericsson">
    <w:p w14:paraId="20AEF3C8" w14:textId="4A11C1C4" w:rsidR="00AD7E16" w:rsidRDefault="00AD7E16">
      <w:pPr>
        <w:pStyle w:val="CommentText"/>
      </w:pPr>
      <w:r>
        <w:rPr>
          <w:rStyle w:val="CommentReference"/>
        </w:rPr>
        <w:annotationRef/>
      </w:r>
      <w:r>
        <w:t>done</w:t>
      </w:r>
    </w:p>
  </w:comment>
  <w:comment w:id="251" w:author="Xiaox_0513" w:date="2020-05-13T16:47:00Z" w:initials="HW">
    <w:p w14:paraId="7C7F0383" w14:textId="77777777" w:rsidR="00B62B78" w:rsidRDefault="00B62B78">
      <w:pPr>
        <w:pStyle w:val="CommentText"/>
        <w:rPr>
          <w:lang w:eastAsia="zh-CN"/>
        </w:rPr>
      </w:pPr>
      <w:r>
        <w:rPr>
          <w:rStyle w:val="CommentReference"/>
        </w:rPr>
        <w:t>Proposed Change 8</w:t>
      </w:r>
    </w:p>
  </w:comment>
  <w:comment w:id="252" w:author="Ericsson" w:date="2020-06-03T13:12:00Z" w:initials="">
    <w:p w14:paraId="397C04F6" w14:textId="77777777" w:rsidR="00B62B78" w:rsidRDefault="00B62B78">
      <w:pPr>
        <w:pStyle w:val="CommentText"/>
      </w:pPr>
      <w:r>
        <w:t>It is now change 10)</w:t>
      </w:r>
    </w:p>
  </w:comment>
  <w:comment w:id="270" w:author="Samsung(Hyunjeong)" w:date="2020-06-04T10:52:00Z" w:initials="Samsung">
    <w:p w14:paraId="09E97998" w14:textId="77777777" w:rsidR="00B62B78" w:rsidRDefault="00B62B78">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271" w:author="Ericsson" w:date="2020-06-04T18:16:00Z" w:initials="">
    <w:p w14:paraId="4DEE69F9" w14:textId="77777777" w:rsidR="00B62B78" w:rsidRDefault="00B62B78">
      <w:pPr>
        <w:pStyle w:val="CommentText"/>
      </w:pPr>
      <w:r>
        <w:t>I replaced SLRB with SL-DRB</w:t>
      </w:r>
    </w:p>
  </w:comment>
  <w:comment w:id="272" w:author="MediaTek (Nathan)" w:date="2020-06-05T08:15:00Z" w:initials="M">
    <w:p w14:paraId="50463013" w14:textId="77777777" w:rsidR="00B62B78" w:rsidRDefault="00B62B78">
      <w:pPr>
        <w:pStyle w:val="CommentText"/>
      </w:pPr>
      <w:r>
        <w:t>In the definition we used “SL DRB” (no hyphen).  Sorry to split hairs, but it matters for someone searching the spec.</w:t>
      </w:r>
    </w:p>
  </w:comment>
  <w:comment w:id="273" w:author="Ericsson" w:date="2020-06-08T11:00:00Z" w:initials="Ericsson">
    <w:p w14:paraId="2FDD45C1" w14:textId="16131516" w:rsidR="00115B1C" w:rsidRDefault="00115B1C">
      <w:pPr>
        <w:pStyle w:val="CommentText"/>
      </w:pPr>
      <w:r>
        <w:rPr>
          <w:rStyle w:val="CommentReference"/>
        </w:rPr>
        <w:annotationRef/>
      </w:r>
      <w:r>
        <w:t xml:space="preserve">Updated </w:t>
      </w:r>
    </w:p>
  </w:comment>
  <w:comment w:id="285" w:author="Samsung(Hyunjeong)" w:date="2020-06-04T10:46:00Z" w:initials="Samsung">
    <w:p w14:paraId="057D09B6" w14:textId="77777777" w:rsidR="00B62B78" w:rsidRDefault="00B62B78">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286" w:author="Ericsson" w:date="2020-06-04T18:16:00Z" w:initials="">
    <w:p w14:paraId="1A18774F" w14:textId="77777777" w:rsidR="00B62B78" w:rsidRDefault="00B62B78">
      <w:pPr>
        <w:pStyle w:val="CommentText"/>
      </w:pPr>
      <w:r>
        <w:t>I change it to “previous” which has been used in other sections in 38.300, e.g. “previous RRC connection”</w:t>
      </w:r>
    </w:p>
  </w:comment>
  <w:comment w:id="299" w:author="Xiaox_0513" w:date="2020-05-13T17:16:00Z" w:initials="HW">
    <w:p w14:paraId="6EE611F5" w14:textId="77777777" w:rsidR="00B62B78" w:rsidRDefault="00B62B78">
      <w:pPr>
        <w:pStyle w:val="CommentText"/>
      </w:pPr>
      <w:r>
        <w:rPr>
          <w:rStyle w:val="CommentReference"/>
        </w:rPr>
        <w:t>Proposed Change 10 (Move to above)</w:t>
      </w:r>
    </w:p>
  </w:comment>
  <w:comment w:id="300" w:author="Ericsson" w:date="2020-06-03T13:12:00Z" w:initials="">
    <w:p w14:paraId="5D181AE7" w14:textId="77777777" w:rsidR="00B62B78" w:rsidRDefault="00B62B78">
      <w:pPr>
        <w:pStyle w:val="CommentText"/>
        <w:rPr>
          <w:lang w:eastAsia="zh-CN"/>
        </w:rPr>
      </w:pPr>
      <w:r>
        <w:t>It is now change 12)</w:t>
      </w:r>
    </w:p>
  </w:comment>
  <w:comment w:id="265" w:author="vivo" w:date="2020-06-08T10:33:00Z" w:initials="v">
    <w:p w14:paraId="27CC57D9" w14:textId="77777777" w:rsidR="00B62B78" w:rsidRDefault="00B62B78">
      <w:pPr>
        <w:pStyle w:val="CommentText"/>
        <w:rPr>
          <w:lang w:eastAsia="zh-CN"/>
        </w:rPr>
      </w:pPr>
      <w:r>
        <w:rPr>
          <w:rFonts w:hint="eastAsia"/>
          <w:lang w:eastAsia="zh-CN"/>
        </w:rPr>
        <w:t>I</w:t>
      </w:r>
      <w:r>
        <w:rPr>
          <w:lang w:eastAsia="zh-CN"/>
        </w:rPr>
        <w:t>s this paragraph trying to capture the following agreement made in RAN2#109e?</w:t>
      </w:r>
    </w:p>
    <w:p w14:paraId="6F2A2AC0" w14:textId="77777777" w:rsidR="00B62B78" w:rsidRDefault="00B62B78">
      <w:pPr>
        <w:pStyle w:val="CommentText"/>
        <w:rPr>
          <w:lang w:eastAsia="zh-CN"/>
        </w:rPr>
      </w:pPr>
    </w:p>
    <w:p w14:paraId="59500907" w14:textId="77777777" w:rsidR="00B62B78" w:rsidRDefault="00B62B78">
      <w:pPr>
        <w:pBdr>
          <w:top w:val="single" w:sz="4" w:space="1" w:color="auto"/>
          <w:left w:val="single" w:sz="4" w:space="4" w:color="auto"/>
          <w:bottom w:val="single" w:sz="4" w:space="1" w:color="auto"/>
          <w:right w:val="single" w:sz="4" w:space="4" w:color="auto"/>
        </w:pBdr>
        <w:ind w:left="1622" w:hanging="363"/>
        <w:rPr>
          <w:lang w:val="en-US"/>
        </w:rPr>
      </w:pPr>
      <w:r>
        <w:t xml:space="preserve">The UE handles new NR SL configurations using full configuration operations as in </w:t>
      </w:r>
      <w:proofErr w:type="spellStart"/>
      <w:r>
        <w:t>Uu</w:t>
      </w:r>
      <w:proofErr w:type="spellEnd"/>
      <w:r>
        <w:t>, in case the new configuration for SL cannot be performed by delta configuration (</w:t>
      </w:r>
      <w:r>
        <w:rPr>
          <w:highlight w:val="yellow"/>
        </w:rPr>
        <w:t xml:space="preserve">i.e. state transition, change of SIB used for NR SL and </w:t>
      </w:r>
      <w:proofErr w:type="spellStart"/>
      <w:r>
        <w:rPr>
          <w:highlight w:val="yellow"/>
        </w:rPr>
        <w:t>fullconfig</w:t>
      </w:r>
      <w:proofErr w:type="spellEnd"/>
      <w:r>
        <w:rPr>
          <w:highlight w:val="yellow"/>
        </w:rPr>
        <w:t xml:space="preserve"> present in dedicated </w:t>
      </w:r>
      <w:proofErr w:type="spellStart"/>
      <w:r>
        <w:rPr>
          <w:highlight w:val="yellow"/>
        </w:rPr>
        <w:t>signaling</w:t>
      </w:r>
      <w:proofErr w:type="spellEnd"/>
      <w:r>
        <w:t xml:space="preserve">). </w:t>
      </w:r>
    </w:p>
    <w:p w14:paraId="0791554A" w14:textId="77777777" w:rsidR="00B62B78" w:rsidRDefault="00B62B78">
      <w:pPr>
        <w:pStyle w:val="CommentText"/>
      </w:pPr>
      <w:r>
        <w:rPr>
          <w:rFonts w:hint="eastAsia"/>
          <w:lang w:eastAsia="zh-CN"/>
        </w:rPr>
        <w:t>I</w:t>
      </w:r>
      <w:r>
        <w:rPr>
          <w:lang w:eastAsia="zh-CN"/>
        </w:rPr>
        <w:t xml:space="preserve">f the answer is yes, we think the text in not complete as it only covers the RRC state transition </w:t>
      </w:r>
      <w:proofErr w:type="gramStart"/>
      <w:r>
        <w:rPr>
          <w:lang w:eastAsia="zh-CN"/>
        </w:rPr>
        <w:t>case, but</w:t>
      </w:r>
      <w:proofErr w:type="gramEnd"/>
      <w:r>
        <w:rPr>
          <w:lang w:eastAsia="zh-CN"/>
        </w:rPr>
        <w:t xml:space="preserve"> omitting the other two cases: </w:t>
      </w:r>
      <w:r>
        <w:t xml:space="preserve">change of SIB used for NR SL and </w:t>
      </w:r>
      <w:proofErr w:type="spellStart"/>
      <w:r>
        <w:t>fullconfig</w:t>
      </w:r>
      <w:proofErr w:type="spellEnd"/>
      <w:r>
        <w:t xml:space="preserve"> present in dedicated </w:t>
      </w:r>
      <w:proofErr w:type="spellStart"/>
      <w:r>
        <w:t>signaling</w:t>
      </w:r>
      <w:proofErr w:type="spellEnd"/>
      <w:r>
        <w:t xml:space="preserve">. </w:t>
      </w:r>
    </w:p>
    <w:p w14:paraId="62E1780A" w14:textId="77777777" w:rsidR="00B62B78" w:rsidRDefault="00B62B78">
      <w:pPr>
        <w:pStyle w:val="CommentText"/>
      </w:pPr>
    </w:p>
    <w:p w14:paraId="605F3702" w14:textId="77777777" w:rsidR="00B62B78" w:rsidRDefault="00B62B78">
      <w:pPr>
        <w:pStyle w:val="CommentText"/>
      </w:pPr>
      <w:r>
        <w:rPr>
          <w:lang w:eastAsia="zh-CN"/>
        </w:rPr>
        <w:t xml:space="preserve">We suggest </w:t>
      </w:r>
      <w:proofErr w:type="gramStart"/>
      <w:r>
        <w:rPr>
          <w:lang w:eastAsia="zh-CN"/>
        </w:rPr>
        <w:t>to keep</w:t>
      </w:r>
      <w:proofErr w:type="gramEnd"/>
      <w:r>
        <w:rPr>
          <w:lang w:eastAsia="zh-CN"/>
        </w:rPr>
        <w:t xml:space="preserve"> the spirit of the agreement.</w:t>
      </w:r>
    </w:p>
  </w:comment>
  <w:comment w:id="266" w:author="Ericsson" w:date="2020-06-08T10:59:00Z" w:initials="Ericsson">
    <w:p w14:paraId="2AB53C5E" w14:textId="77777777" w:rsidR="00115B1C" w:rsidRDefault="00115B1C">
      <w:pPr>
        <w:pStyle w:val="CommentText"/>
      </w:pPr>
      <w:r>
        <w:rPr>
          <w:rStyle w:val="CommentReference"/>
        </w:rPr>
        <w:annotationRef/>
      </w:r>
      <w:r>
        <w:t xml:space="preserve">I think this paragraph is corresponding to this </w:t>
      </w:r>
      <w:proofErr w:type="spellStart"/>
      <w:r>
        <w:t>aggrement</w:t>
      </w:r>
      <w:proofErr w:type="spellEnd"/>
      <w:r>
        <w:t>:</w:t>
      </w:r>
    </w:p>
    <w:p w14:paraId="05D9A6A3" w14:textId="77777777" w:rsidR="00115B1C" w:rsidRDefault="00115B1C" w:rsidP="00115B1C">
      <w:r>
        <w:t>3:</w:t>
      </w:r>
      <w:r>
        <w:tab/>
        <w:t>During the transient period where the UE has already been in the new UE state but has not obtained the SLRB configuration in the new state, the UE should continue using the SLRB configurations obtained in the old UE state.</w:t>
      </w:r>
    </w:p>
    <w:p w14:paraId="29CDF07D" w14:textId="0A0631E8" w:rsidR="00115B1C" w:rsidRDefault="00115B1C">
      <w:pPr>
        <w:pStyle w:val="CommentText"/>
      </w:pPr>
    </w:p>
  </w:comment>
  <w:comment w:id="302" w:author="Xiaox_0518" w:date="2020-05-18T19:30:00Z" w:initials="HW">
    <w:p w14:paraId="275507F7" w14:textId="77777777" w:rsidR="00B62B78" w:rsidRDefault="00B62B78">
      <w:pPr>
        <w:pStyle w:val="CommentText"/>
        <w:rPr>
          <w:rFonts w:eastAsiaTheme="minorEastAsia"/>
          <w:lang w:eastAsia="zh-CN"/>
        </w:rPr>
      </w:pPr>
      <w:r>
        <w:rPr>
          <w:rFonts w:eastAsiaTheme="minorEastAsia"/>
          <w:lang w:eastAsia="zh-CN"/>
        </w:rPr>
        <w:t>Proposed Change 9</w:t>
      </w:r>
    </w:p>
  </w:comment>
  <w:comment w:id="303" w:author="Ericsson" w:date="2020-06-03T13:16:00Z" w:initials="">
    <w:p w14:paraId="0C30433C" w14:textId="77777777" w:rsidR="00B62B78" w:rsidRDefault="00B62B78">
      <w:pPr>
        <w:pStyle w:val="CommentText"/>
        <w:rPr>
          <w:lang w:val="en-US"/>
        </w:rPr>
      </w:pPr>
      <w:r>
        <w:rPr>
          <w:lang w:val="en-US" w:eastAsia="zh-CN"/>
        </w:rPr>
        <w:t>It is now change 11)</w:t>
      </w:r>
    </w:p>
  </w:comment>
  <w:comment w:id="304" w:author="Apple - Zhibin Wu" w:date="2020-06-03T15:57:00Z" w:initials="">
    <w:p w14:paraId="30397B4C" w14:textId="77777777" w:rsidR="00B62B78" w:rsidRDefault="00B62B78">
      <w:pPr>
        <w:pStyle w:val="CommentText"/>
      </w:pPr>
      <w:r>
        <w:t xml:space="preserve">Why there is a “if” here? This seems always configured by V2X layer. I though this is related to RAT selection concluded in study phase, </w:t>
      </w:r>
      <w:proofErr w:type="gramStart"/>
      <w:r>
        <w:t>Shall</w:t>
      </w:r>
      <w:proofErr w:type="gramEnd"/>
      <w:r>
        <w:t xml:space="preserve"> we be more clear about this part, such as “configured by upper layers with Tx profile”?</w:t>
      </w:r>
    </w:p>
  </w:comment>
  <w:comment w:id="305" w:author="Samsung(Hyunjeong)" w:date="2020-06-04T10:50:00Z" w:initials="Samsung">
    <w:p w14:paraId="54182A1F" w14:textId="77777777" w:rsidR="00B62B78" w:rsidRDefault="00B62B78">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306" w:author="Huawei" w:date="2020-06-04T10:35:00Z" w:initials="Huawei">
    <w:p w14:paraId="1B662A1E" w14:textId="77777777" w:rsidR="00B62B78" w:rsidRDefault="00B62B78">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 xml:space="preserve">S2-2003418), and in the latest TS 23.387, the parameter used for PC5 RAT selection and PC5 TX profile are </w:t>
      </w:r>
      <w:proofErr w:type="gramStart"/>
      <w:r>
        <w:rPr>
          <w:lang w:eastAsia="zh-CN"/>
        </w:rPr>
        <w:t>actually separated</w:t>
      </w:r>
      <w:proofErr w:type="gramEnd"/>
      <w:r>
        <w:rPr>
          <w:lang w:eastAsia="zh-CN"/>
        </w:rPr>
        <w:t xml:space="preserve"> as follows:</w:t>
      </w:r>
    </w:p>
    <w:p w14:paraId="31DA5FF1" w14:textId="77777777" w:rsidR="00B62B78" w:rsidRDefault="00B62B78">
      <w:pPr>
        <w:pStyle w:val="CommentText"/>
        <w:rPr>
          <w:lang w:eastAsia="zh-CN"/>
        </w:rPr>
      </w:pPr>
    </w:p>
    <w:p w14:paraId="06D56374" w14:textId="77777777" w:rsidR="00B62B78" w:rsidRDefault="00B62B78">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3A5B2995" w14:textId="77777777" w:rsidR="00B62B78" w:rsidRDefault="00B62B78">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6EB57DEE" w14:textId="77777777" w:rsidR="00B62B78" w:rsidRDefault="00B62B78">
      <w:pPr>
        <w:pStyle w:val="CommentText"/>
        <w:rPr>
          <w:lang w:eastAsia="zh-CN"/>
        </w:rPr>
      </w:pPr>
    </w:p>
    <w:p w14:paraId="0C565251" w14:textId="77777777" w:rsidR="00B62B78" w:rsidRDefault="00B62B78">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31BA5BAA" w14:textId="77777777" w:rsidR="00B62B78" w:rsidRDefault="00B62B78">
      <w:pPr>
        <w:pStyle w:val="CommentText"/>
        <w:rPr>
          <w:lang w:eastAsia="zh-CN"/>
        </w:rPr>
      </w:pPr>
    </w:p>
    <w:p w14:paraId="17506ED5" w14:textId="77777777" w:rsidR="00B62B78" w:rsidRDefault="00B62B78">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w:t>
      </w:r>
      <w:proofErr w:type="gramStart"/>
      <w:r>
        <w:rPr>
          <w:lang w:eastAsia="zh-CN"/>
        </w:rPr>
        <w:t>So</w:t>
      </w:r>
      <w:proofErr w:type="gramEnd"/>
      <w:r>
        <w:rPr>
          <w:lang w:eastAsia="zh-CN"/>
        </w:rPr>
        <w:t xml:space="preserve"> this description is directly inherited from LTE SL/V2X SL.</w:t>
      </w:r>
    </w:p>
  </w:comment>
  <w:comment w:id="307" w:author="Ericsson" w:date="2020-06-04T18:17:00Z" w:initials="">
    <w:p w14:paraId="2FB76567" w14:textId="77777777" w:rsidR="00B62B78" w:rsidRDefault="00B62B78">
      <w:pPr>
        <w:pStyle w:val="CommentText"/>
      </w:pPr>
      <w:r>
        <w:t>It is now changed to “as configured”</w:t>
      </w:r>
    </w:p>
  </w:comment>
  <w:comment w:id="318" w:author="OPPO Zhongda" w:date="2020-06-05T09:42:00Z" w:initials="OZD">
    <w:p w14:paraId="4ECF5179" w14:textId="77777777" w:rsidR="00B62B78" w:rsidRDefault="00B62B78">
      <w:pPr>
        <w:pStyle w:val="CommentText"/>
        <w:rPr>
          <w:lang w:eastAsia="zh-CN"/>
        </w:rPr>
      </w:pPr>
      <w:r>
        <w:rPr>
          <w:lang w:eastAsia="zh-CN"/>
        </w:rPr>
        <w:t>Should be and/or</w:t>
      </w:r>
    </w:p>
  </w:comment>
  <w:comment w:id="319" w:author="Ericsson" w:date="2020-06-08T11:02:00Z" w:initials="Ericsson">
    <w:p w14:paraId="4900A093" w14:textId="312DAD90" w:rsidR="00115B1C" w:rsidRDefault="00115B1C">
      <w:pPr>
        <w:pStyle w:val="CommentText"/>
      </w:pPr>
      <w:r>
        <w:rPr>
          <w:rStyle w:val="CommentReference"/>
        </w:rPr>
        <w:annotationRef/>
      </w:r>
      <w:r>
        <w:t>I change “either… or…” to “… and/or …”</w:t>
      </w:r>
    </w:p>
  </w:comment>
  <w:comment w:id="322" w:author="Apple - Zhibin Wu" w:date="2020-06-03T15:54:00Z" w:initials="">
    <w:p w14:paraId="366F40EB" w14:textId="77777777" w:rsidR="00B62B78" w:rsidRDefault="00B62B78">
      <w:pPr>
        <w:pStyle w:val="CommentText"/>
      </w:pPr>
      <w:bookmarkStart w:id="325" w:name="_GoBack"/>
      <w:r>
        <w:t xml:space="preserve">TX Resource pool is provided in both mode 1 and mode 2.  </w:t>
      </w:r>
      <w:proofErr w:type="gramStart"/>
      <w:r>
        <w:t>So</w:t>
      </w:r>
      <w:proofErr w:type="gramEnd"/>
      <w:r>
        <w:t xml:space="preserve"> I think the </w:t>
      </w:r>
      <w:proofErr w:type="spellStart"/>
      <w:r>
        <w:t>sentece</w:t>
      </w:r>
      <w:proofErr w:type="spellEnd"/>
      <w:r>
        <w:t xml:space="preserve"> is not correctly formulated as an “either…or….” case. Can we </w:t>
      </w:r>
      <w:proofErr w:type="gramStart"/>
      <w:r>
        <w:t>say</w:t>
      </w:r>
      <w:proofErr w:type="gramEnd"/>
      <w:r>
        <w:t xml:space="preserve"> “mode 1 </w:t>
      </w:r>
      <w:proofErr w:type="spellStart"/>
      <w:r>
        <w:t>resoutce</w:t>
      </w:r>
      <w:proofErr w:type="spellEnd"/>
      <w:r>
        <w:t xml:space="preserve"> configuration or mode 2 resource configuration”?</w:t>
      </w:r>
      <w:bookmarkEnd w:id="325"/>
    </w:p>
  </w:comment>
  <w:comment w:id="323" w:author="Ericsson" w:date="2020-06-04T18:17:00Z" w:initials="">
    <w:p w14:paraId="1DC713C7" w14:textId="77777777" w:rsidR="00B62B78" w:rsidRDefault="00B62B78">
      <w:pPr>
        <w:pStyle w:val="CommentText"/>
      </w:pPr>
      <w:r>
        <w:t>Sounds ok to me, no strong view.</w:t>
      </w:r>
    </w:p>
  </w:comment>
  <w:comment w:id="328" w:author="Xiaox_0518" w:date="2020-05-18T19:30:00Z" w:initials="HW">
    <w:p w14:paraId="30A946A3" w14:textId="77777777" w:rsidR="00B62B78" w:rsidRDefault="00B62B78">
      <w:pPr>
        <w:pStyle w:val="CommentText"/>
      </w:pPr>
      <w:r>
        <w:rPr>
          <w:rStyle w:val="CommentReference"/>
        </w:rPr>
        <w:t>Proposed Change 9</w:t>
      </w:r>
    </w:p>
  </w:comment>
  <w:comment w:id="329" w:author="Ericsson" w:date="2020-06-03T13:16:00Z" w:initials="">
    <w:p w14:paraId="2E555939" w14:textId="77777777" w:rsidR="00B62B78" w:rsidRDefault="00B62B78">
      <w:pPr>
        <w:pStyle w:val="CommentText"/>
      </w:pPr>
      <w:r>
        <w:t>It is now change 11)</w:t>
      </w:r>
    </w:p>
  </w:comment>
  <w:comment w:id="330" w:author="Apple - Zhibin Wu" w:date="2020-06-03T16:37:00Z" w:initials="">
    <w:p w14:paraId="4B827A8A" w14:textId="77777777" w:rsidR="00B62B78" w:rsidRDefault="00B62B78">
      <w:pPr>
        <w:pStyle w:val="CommentText"/>
      </w:pPr>
      <w:r>
        <w:t>Same question as above.</w:t>
      </w:r>
    </w:p>
  </w:comment>
  <w:comment w:id="331" w:author="Ericsson" w:date="2020-06-04T18:18:00Z" w:initials="">
    <w:p w14:paraId="59AF2F43" w14:textId="77777777" w:rsidR="00B62B78" w:rsidRDefault="00B62B78">
      <w:pPr>
        <w:pStyle w:val="CommentText"/>
      </w:pPr>
      <w:r>
        <w:t>Change to “as configured”</w:t>
      </w:r>
    </w:p>
  </w:comment>
  <w:comment w:id="341" w:author="Xiaox_0513" w:date="2020-05-13T17:16:00Z" w:initials="HW">
    <w:p w14:paraId="06070C4B" w14:textId="77777777" w:rsidR="00B62B78" w:rsidRDefault="00B62B78">
      <w:pPr>
        <w:pStyle w:val="CommentText"/>
      </w:pPr>
      <w:r>
        <w:rPr>
          <w:rStyle w:val="CommentReference"/>
        </w:rPr>
        <w:t>Proposed Change 10 (Move to above)</w:t>
      </w:r>
    </w:p>
  </w:comment>
  <w:comment w:id="342" w:author="Ericsson" w:date="2020-06-03T13:16:00Z" w:initials="">
    <w:p w14:paraId="545C2E94" w14:textId="77777777" w:rsidR="00B62B78" w:rsidRDefault="00B62B78">
      <w:pPr>
        <w:pStyle w:val="CommentText"/>
        <w:rPr>
          <w:lang w:eastAsia="zh-CN"/>
        </w:rPr>
      </w:pPr>
      <w:r>
        <w:t>It is now change 12)</w:t>
      </w:r>
    </w:p>
  </w:comment>
  <w:comment w:id="346" w:author="ZTE - Boyuan" w:date="2020-06-04T16:36:00Z" w:initials="ZTE">
    <w:p w14:paraId="5F0322AA" w14:textId="77777777" w:rsidR="00B62B78" w:rsidRDefault="00B62B78">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347" w:author="Ericsson" w:date="2020-06-04T18:18:00Z" w:initials="">
    <w:p w14:paraId="6AA0419A" w14:textId="77777777" w:rsidR="00B62B78" w:rsidRDefault="00B62B78">
      <w:pPr>
        <w:pStyle w:val="CommentText"/>
      </w:pP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280FE2" w15:done="0"/>
  <w15:commentEx w15:paraId="7B077B07" w15:paraIdParent="25280FE2" w15:done="0"/>
  <w15:commentEx w15:paraId="13C06E1E" w15:paraIdParent="25280FE2" w15:done="0"/>
  <w15:commentEx w15:paraId="69985D94" w15:done="0"/>
  <w15:commentEx w15:paraId="2313BD8B" w15:paraIdParent="69985D94" w15:done="0"/>
  <w15:commentEx w15:paraId="09533B20" w15:done="0"/>
  <w15:commentEx w15:paraId="1AD4AA9C" w15:paraIdParent="09533B20" w15:done="0"/>
  <w15:commentEx w15:paraId="1E91C41C" w15:done="0"/>
  <w15:commentEx w15:paraId="41997DD8" w15:done="0"/>
  <w15:commentEx w15:paraId="6C4F1657" w15:paraIdParent="41997DD8" w15:done="0"/>
  <w15:commentEx w15:paraId="0393113F" w15:paraIdParent="41997DD8" w15:done="0"/>
  <w15:commentEx w15:paraId="66968FD8" w15:paraIdParent="41997DD8" w15:done="0"/>
  <w15:commentEx w15:paraId="2B19481E" w15:done="0"/>
  <w15:commentEx w15:paraId="0970DA09" w15:paraIdParent="2B19481E" w15:done="0"/>
  <w15:commentEx w15:paraId="246331AE" w15:done="0"/>
  <w15:commentEx w15:paraId="650EF8E0" w15:paraIdParent="246331AE" w15:done="0"/>
  <w15:commentEx w15:paraId="4F8E594E" w15:done="0"/>
  <w15:commentEx w15:paraId="33BAB8E9" w15:paraIdParent="4F8E594E" w15:done="0"/>
  <w15:commentEx w15:paraId="3F003474" w15:done="0"/>
  <w15:commentEx w15:paraId="1D5F0314" w15:paraIdParent="3F003474" w15:done="0"/>
  <w15:commentEx w15:paraId="754F25BF" w15:done="0"/>
  <w15:commentEx w15:paraId="4F126518" w15:paraIdParent="754F25BF" w15:done="0"/>
  <w15:commentEx w15:paraId="092E7210" w15:done="0"/>
  <w15:commentEx w15:paraId="14FB6CA5" w15:paraIdParent="092E7210" w15:done="0"/>
  <w15:commentEx w15:paraId="5A991334" w15:done="0"/>
  <w15:commentEx w15:paraId="2F30259B" w15:paraIdParent="5A991334" w15:done="0"/>
  <w15:commentEx w15:paraId="409320DF" w15:done="0"/>
  <w15:commentEx w15:paraId="7C7EFA54" w15:paraIdParent="409320DF" w15:done="0"/>
  <w15:commentEx w15:paraId="0181493F" w15:done="0"/>
  <w15:commentEx w15:paraId="3DE26748" w15:paraIdParent="0181493F" w15:done="0"/>
  <w15:commentEx w15:paraId="2E1850A9" w15:done="0"/>
  <w15:commentEx w15:paraId="07540DD9" w15:paraIdParent="2E1850A9" w15:done="0"/>
  <w15:commentEx w15:paraId="72FF3F11" w15:paraIdParent="2E1850A9" w15:done="0"/>
  <w15:commentEx w15:paraId="7A442EB5" w15:paraIdParent="2E1850A9" w15:done="0"/>
  <w15:commentEx w15:paraId="4EC2615E" w15:paraIdParent="2E1850A9" w15:done="0"/>
  <w15:commentEx w15:paraId="68874BF1" w15:done="0"/>
  <w15:commentEx w15:paraId="3CB011E1" w15:paraIdParent="68874BF1" w15:done="0"/>
  <w15:commentEx w15:paraId="290B1B1A" w15:done="0"/>
  <w15:commentEx w15:paraId="2EEF729C" w15:paraIdParent="290B1B1A" w15:done="0"/>
  <w15:commentEx w15:paraId="1CC41553" w15:done="0"/>
  <w15:commentEx w15:paraId="29297087" w15:paraIdParent="1CC41553" w15:done="0"/>
  <w15:commentEx w15:paraId="7C3F4CF2" w15:done="0"/>
  <w15:commentEx w15:paraId="406B534F" w15:paraIdParent="7C3F4CF2" w15:done="0"/>
  <w15:commentEx w15:paraId="5E0D7EA1" w15:paraIdParent="7C3F4CF2" w15:done="0"/>
  <w15:commentEx w15:paraId="509D7C0D" w15:paraIdParent="7C3F4CF2" w15:done="0"/>
  <w15:commentEx w15:paraId="61FA318B" w15:done="0"/>
  <w15:commentEx w15:paraId="4CBD0F62" w15:paraIdParent="61FA318B" w15:done="0"/>
  <w15:commentEx w15:paraId="38E87EE8" w15:paraIdParent="61FA318B" w15:done="0"/>
  <w15:commentEx w15:paraId="1C4F0A30" w15:paraIdParent="61FA318B" w15:done="0"/>
  <w15:commentEx w15:paraId="79072BD1" w15:done="0"/>
  <w15:commentEx w15:paraId="11E64583" w15:paraIdParent="79072BD1" w15:done="0"/>
  <w15:commentEx w15:paraId="31590E96" w15:done="0"/>
  <w15:commentEx w15:paraId="144F1C13" w15:paraIdParent="31590E96" w15:done="0"/>
  <w15:commentEx w15:paraId="5F39248A" w15:done="0"/>
  <w15:commentEx w15:paraId="04A057C5" w15:paraIdParent="5F39248A" w15:done="0"/>
  <w15:commentEx w15:paraId="76DE68F9" w15:paraIdParent="5F39248A" w15:done="0"/>
  <w15:commentEx w15:paraId="16B46954" w15:paraIdParent="5F39248A" w15:done="0"/>
  <w15:commentEx w15:paraId="0AD634BD" w15:paraIdParent="5F39248A" w15:done="0"/>
  <w15:commentEx w15:paraId="5F246DC2" w15:paraIdParent="5F39248A" w15:done="0"/>
  <w15:commentEx w15:paraId="1C231A41" w15:done="0"/>
  <w15:commentEx w15:paraId="53F71D54" w15:paraIdParent="1C231A41" w15:done="0"/>
  <w15:commentEx w15:paraId="21D772A6" w15:done="0"/>
  <w15:commentEx w15:paraId="2244668C" w15:paraIdParent="21D772A6" w15:done="0"/>
  <w15:commentEx w15:paraId="6CAD0F86" w15:done="0"/>
  <w15:commentEx w15:paraId="19F713E1" w15:paraIdParent="6CAD0F86" w15:done="0"/>
  <w15:commentEx w15:paraId="62837697" w15:paraIdParent="6CAD0F86" w15:done="0"/>
  <w15:commentEx w15:paraId="43D97886" w15:paraIdParent="6CAD0F86" w15:done="0"/>
  <w15:commentEx w15:paraId="10A329BE" w15:paraIdParent="6CAD0F86" w15:done="0"/>
  <w15:commentEx w15:paraId="2F3A01A6" w15:paraIdParent="6CAD0F86" w15:done="0"/>
  <w15:commentEx w15:paraId="55A68348" w15:paraIdParent="6CAD0F86" w15:done="0"/>
  <w15:commentEx w15:paraId="32760F93" w15:done="0"/>
  <w15:commentEx w15:paraId="2B364074" w15:done="0"/>
  <w15:commentEx w15:paraId="78456A56" w15:paraIdParent="2B364074" w15:done="0"/>
  <w15:commentEx w15:paraId="735302AA" w15:done="0"/>
  <w15:commentEx w15:paraId="498240EE" w15:paraIdParent="735302AA" w15:done="0"/>
  <w15:commentEx w15:paraId="6619527D" w15:done="0"/>
  <w15:commentEx w15:paraId="1A092EF2" w15:paraIdParent="6619527D" w15:done="0"/>
  <w15:commentEx w15:paraId="76961B8B" w15:done="0"/>
  <w15:commentEx w15:paraId="6A67ACBB" w15:paraIdParent="76961B8B" w15:done="0"/>
  <w15:commentEx w15:paraId="37F84EC5" w15:done="0"/>
  <w15:commentEx w15:paraId="61FC5E0B" w15:paraIdParent="37F84EC5" w15:done="0"/>
  <w15:commentEx w15:paraId="12AF5358" w15:paraIdParent="37F84EC5" w15:done="0"/>
  <w15:commentEx w15:paraId="328C621D" w15:done="0"/>
  <w15:commentEx w15:paraId="01D530BE" w15:done="0"/>
  <w15:commentEx w15:paraId="0C061CF9" w15:paraIdParent="01D530BE" w15:done="0"/>
  <w15:commentEx w15:paraId="46017A60" w15:done="0"/>
  <w15:commentEx w15:paraId="20AEF3C8" w15:paraIdParent="46017A60" w15:done="0"/>
  <w15:commentEx w15:paraId="7C7F0383" w15:done="0"/>
  <w15:commentEx w15:paraId="397C04F6" w15:paraIdParent="7C7F0383" w15:done="0"/>
  <w15:commentEx w15:paraId="09E97998" w15:done="0"/>
  <w15:commentEx w15:paraId="4DEE69F9" w15:paraIdParent="09E97998" w15:done="0"/>
  <w15:commentEx w15:paraId="50463013" w15:paraIdParent="09E97998" w15:done="0"/>
  <w15:commentEx w15:paraId="2FDD45C1" w15:paraIdParent="09E97998" w15:done="0"/>
  <w15:commentEx w15:paraId="057D09B6" w15:done="0"/>
  <w15:commentEx w15:paraId="1A18774F" w15:paraIdParent="057D09B6" w15:done="0"/>
  <w15:commentEx w15:paraId="6EE611F5" w15:done="0"/>
  <w15:commentEx w15:paraId="5D181AE7" w15:paraIdParent="6EE611F5" w15:done="0"/>
  <w15:commentEx w15:paraId="605F3702" w15:done="0"/>
  <w15:commentEx w15:paraId="29CDF07D" w15:paraIdParent="605F3702" w15:done="0"/>
  <w15:commentEx w15:paraId="275507F7" w15:done="0"/>
  <w15:commentEx w15:paraId="0C30433C" w15:paraIdParent="275507F7" w15:done="0"/>
  <w15:commentEx w15:paraId="30397B4C" w15:done="0"/>
  <w15:commentEx w15:paraId="54182A1F" w15:paraIdParent="30397B4C" w15:done="0"/>
  <w15:commentEx w15:paraId="17506ED5" w15:paraIdParent="30397B4C" w15:done="0"/>
  <w15:commentEx w15:paraId="2FB76567" w15:paraIdParent="30397B4C" w15:done="0"/>
  <w15:commentEx w15:paraId="4ECF5179" w15:done="0"/>
  <w15:commentEx w15:paraId="4900A093" w15:paraIdParent="4ECF5179" w15:done="0"/>
  <w15:commentEx w15:paraId="366F40EB" w15:done="0"/>
  <w15:commentEx w15:paraId="1DC713C7" w15:paraIdParent="366F40EB" w15:done="0"/>
  <w15:commentEx w15:paraId="30A946A3" w15:done="0"/>
  <w15:commentEx w15:paraId="2E555939" w15:paraIdParent="30A946A3" w15:done="0"/>
  <w15:commentEx w15:paraId="4B827A8A" w15:paraIdParent="30A946A3" w15:done="0"/>
  <w15:commentEx w15:paraId="59AF2F43" w15:paraIdParent="30A946A3" w15:done="0"/>
  <w15:commentEx w15:paraId="06070C4B" w15:done="0"/>
  <w15:commentEx w15:paraId="545C2E94" w15:paraIdParent="06070C4B" w15:done="0"/>
  <w15:commentEx w15:paraId="5F0322AA" w15:done="0"/>
  <w15:commentEx w15:paraId="6AA0419A" w15:paraIdParent="5F0322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280FE2" w16cid:durableId="228890E3"/>
  <w16cid:commentId w16cid:paraId="7B077B07" w16cid:durableId="228890E4"/>
  <w16cid:commentId w16cid:paraId="13C06E1E" w16cid:durableId="228890E5"/>
  <w16cid:commentId w16cid:paraId="69985D94" w16cid:durableId="228890E6"/>
  <w16cid:commentId w16cid:paraId="2313BD8B" w16cid:durableId="2288913E"/>
  <w16cid:commentId w16cid:paraId="09533B20" w16cid:durableId="228890E7"/>
  <w16cid:commentId w16cid:paraId="1AD4AA9C" w16cid:durableId="22889A82"/>
  <w16cid:commentId w16cid:paraId="1E91C41C" w16cid:durableId="22889201"/>
  <w16cid:commentId w16cid:paraId="41997DD8" w16cid:durableId="228890E8"/>
  <w16cid:commentId w16cid:paraId="6C4F1657" w16cid:durableId="228890E9"/>
  <w16cid:commentId w16cid:paraId="0393113F" w16cid:durableId="228890EA"/>
  <w16cid:commentId w16cid:paraId="66968FD8" w16cid:durableId="22889225"/>
  <w16cid:commentId w16cid:paraId="2B19481E" w16cid:durableId="228890EB"/>
  <w16cid:commentId w16cid:paraId="0970DA09" w16cid:durableId="22889A83"/>
  <w16cid:commentId w16cid:paraId="246331AE" w16cid:durableId="228890EC"/>
  <w16cid:commentId w16cid:paraId="650EF8E0" w16cid:durableId="2288924A"/>
  <w16cid:commentId w16cid:paraId="4F8E594E" w16cid:durableId="228890ED"/>
  <w16cid:commentId w16cid:paraId="33BAB8E9" w16cid:durableId="228892AF"/>
  <w16cid:commentId w16cid:paraId="3F003474" w16cid:durableId="228890EE"/>
  <w16cid:commentId w16cid:paraId="1D5F0314" w16cid:durableId="228890EF"/>
  <w16cid:commentId w16cid:paraId="754F25BF" w16cid:durableId="228890F0"/>
  <w16cid:commentId w16cid:paraId="4F126518" w16cid:durableId="22889388"/>
  <w16cid:commentId w16cid:paraId="092E7210" w16cid:durableId="228890F1"/>
  <w16cid:commentId w16cid:paraId="14FB6CA5" w16cid:durableId="228890F2"/>
  <w16cid:commentId w16cid:paraId="5A991334" w16cid:durableId="228890F3"/>
  <w16cid:commentId w16cid:paraId="2F30259B" w16cid:durableId="2288938E"/>
  <w16cid:commentId w16cid:paraId="409320DF" w16cid:durableId="228890F4"/>
  <w16cid:commentId w16cid:paraId="7C7EFA54" w16cid:durableId="228893B7"/>
  <w16cid:commentId w16cid:paraId="0181493F" w16cid:durableId="228890F5"/>
  <w16cid:commentId w16cid:paraId="3DE26748" w16cid:durableId="228893D1"/>
  <w16cid:commentId w16cid:paraId="2E1850A9" w16cid:durableId="228890F6"/>
  <w16cid:commentId w16cid:paraId="07540DD9" w16cid:durableId="228890F7"/>
  <w16cid:commentId w16cid:paraId="72FF3F11" w16cid:durableId="228890F8"/>
  <w16cid:commentId w16cid:paraId="7A442EB5" w16cid:durableId="228890F9"/>
  <w16cid:commentId w16cid:paraId="4EC2615E" w16cid:durableId="228893DB"/>
  <w16cid:commentId w16cid:paraId="68874BF1" w16cid:durableId="228890FA"/>
  <w16cid:commentId w16cid:paraId="3CB011E1" w16cid:durableId="228890FB"/>
  <w16cid:commentId w16cid:paraId="290B1B1A" w16cid:durableId="228890FC"/>
  <w16cid:commentId w16cid:paraId="2EEF729C" w16cid:durableId="228890FD"/>
  <w16cid:commentId w16cid:paraId="1CC41553" w16cid:durableId="228890FE"/>
  <w16cid:commentId w16cid:paraId="29297087" w16cid:durableId="228890FF"/>
  <w16cid:commentId w16cid:paraId="7C3F4CF2" w16cid:durableId="22889100"/>
  <w16cid:commentId w16cid:paraId="406B534F" w16cid:durableId="22889101"/>
  <w16cid:commentId w16cid:paraId="5E0D7EA1" w16cid:durableId="22889102"/>
  <w16cid:commentId w16cid:paraId="509D7C0D" w16cid:durableId="22889420"/>
  <w16cid:commentId w16cid:paraId="61FA318B" w16cid:durableId="22889103"/>
  <w16cid:commentId w16cid:paraId="4CBD0F62" w16cid:durableId="22889104"/>
  <w16cid:commentId w16cid:paraId="38E87EE8" w16cid:durableId="22889105"/>
  <w16cid:commentId w16cid:paraId="1C4F0A30" w16cid:durableId="22889428"/>
  <w16cid:commentId w16cid:paraId="79072BD1" w16cid:durableId="22889106"/>
  <w16cid:commentId w16cid:paraId="11E64583" w16cid:durableId="22889107"/>
  <w16cid:commentId w16cid:paraId="31590E96" w16cid:durableId="22889108"/>
  <w16cid:commentId w16cid:paraId="144F1C13" w16cid:durableId="22889450"/>
  <w16cid:commentId w16cid:paraId="5F39248A" w16cid:durableId="22889109"/>
  <w16cid:commentId w16cid:paraId="04A057C5" w16cid:durableId="2288910A"/>
  <w16cid:commentId w16cid:paraId="76DE68F9" w16cid:durableId="2288910B"/>
  <w16cid:commentId w16cid:paraId="16B46954" w16cid:durableId="2288910C"/>
  <w16cid:commentId w16cid:paraId="0AD634BD" w16cid:durableId="2288910D"/>
  <w16cid:commentId w16cid:paraId="5F246DC2" w16cid:durableId="22889462"/>
  <w16cid:commentId w16cid:paraId="1C231A41" w16cid:durableId="2288910E"/>
  <w16cid:commentId w16cid:paraId="53F71D54" w16cid:durableId="22889538"/>
  <w16cid:commentId w16cid:paraId="21D772A6" w16cid:durableId="2288910F"/>
  <w16cid:commentId w16cid:paraId="2244668C" w16cid:durableId="22889110"/>
  <w16cid:commentId w16cid:paraId="6CAD0F86" w16cid:durableId="22889111"/>
  <w16cid:commentId w16cid:paraId="19F713E1" w16cid:durableId="22889112"/>
  <w16cid:commentId w16cid:paraId="62837697" w16cid:durableId="22889113"/>
  <w16cid:commentId w16cid:paraId="43D97886" w16cid:durableId="22889114"/>
  <w16cid:commentId w16cid:paraId="10A329BE" w16cid:durableId="22889115"/>
  <w16cid:commentId w16cid:paraId="2F3A01A6" w16cid:durableId="22889116"/>
  <w16cid:commentId w16cid:paraId="55A68348" w16cid:durableId="228895F5"/>
  <w16cid:commentId w16cid:paraId="32760F93" w16cid:durableId="22889117"/>
  <w16cid:commentId w16cid:paraId="2B364074" w16cid:durableId="22889118"/>
  <w16cid:commentId w16cid:paraId="78456A56" w16cid:durableId="22889727"/>
  <w16cid:commentId w16cid:paraId="735302AA" w16cid:durableId="22889119"/>
  <w16cid:commentId w16cid:paraId="498240EE" w16cid:durableId="2288911A"/>
  <w16cid:commentId w16cid:paraId="6619527D" w16cid:durableId="2288911B"/>
  <w16cid:commentId w16cid:paraId="1A092EF2" w16cid:durableId="22889747"/>
  <w16cid:commentId w16cid:paraId="76961B8B" w16cid:durableId="2288911C"/>
  <w16cid:commentId w16cid:paraId="6A67ACBB" w16cid:durableId="228897B9"/>
  <w16cid:commentId w16cid:paraId="37F84EC5" w16cid:durableId="2288911D"/>
  <w16cid:commentId w16cid:paraId="61FC5E0B" w16cid:durableId="2288911E"/>
  <w16cid:commentId w16cid:paraId="12AF5358" w16cid:durableId="228897B3"/>
  <w16cid:commentId w16cid:paraId="328C621D" w16cid:durableId="2288911F"/>
  <w16cid:commentId w16cid:paraId="01D530BE" w16cid:durableId="22889120"/>
  <w16cid:commentId w16cid:paraId="0C061CF9" w16cid:durableId="22889121"/>
  <w16cid:commentId w16cid:paraId="46017A60" w16cid:durableId="22889122"/>
  <w16cid:commentId w16cid:paraId="20AEF3C8" w16cid:durableId="228897DA"/>
  <w16cid:commentId w16cid:paraId="7C7F0383" w16cid:durableId="22889123"/>
  <w16cid:commentId w16cid:paraId="397C04F6" w16cid:durableId="22889124"/>
  <w16cid:commentId w16cid:paraId="09E97998" w16cid:durableId="22889125"/>
  <w16cid:commentId w16cid:paraId="4DEE69F9" w16cid:durableId="22889126"/>
  <w16cid:commentId w16cid:paraId="50463013" w16cid:durableId="22889127"/>
  <w16cid:commentId w16cid:paraId="2FDD45C1" w16cid:durableId="228898D1"/>
  <w16cid:commentId w16cid:paraId="057D09B6" w16cid:durableId="22889128"/>
  <w16cid:commentId w16cid:paraId="1A18774F" w16cid:durableId="22889129"/>
  <w16cid:commentId w16cid:paraId="6EE611F5" w16cid:durableId="2288912A"/>
  <w16cid:commentId w16cid:paraId="5D181AE7" w16cid:durableId="2288912B"/>
  <w16cid:commentId w16cid:paraId="605F3702" w16cid:durableId="2288912C"/>
  <w16cid:commentId w16cid:paraId="29CDF07D" w16cid:durableId="228898A0"/>
  <w16cid:commentId w16cid:paraId="275507F7" w16cid:durableId="2288912D"/>
  <w16cid:commentId w16cid:paraId="0C30433C" w16cid:durableId="2288912E"/>
  <w16cid:commentId w16cid:paraId="30397B4C" w16cid:durableId="2288912F"/>
  <w16cid:commentId w16cid:paraId="54182A1F" w16cid:durableId="22889130"/>
  <w16cid:commentId w16cid:paraId="17506ED5" w16cid:durableId="22889131"/>
  <w16cid:commentId w16cid:paraId="2FB76567" w16cid:durableId="22889132"/>
  <w16cid:commentId w16cid:paraId="4ECF5179" w16cid:durableId="22889133"/>
  <w16cid:commentId w16cid:paraId="4900A093" w16cid:durableId="2288992C"/>
  <w16cid:commentId w16cid:paraId="366F40EB" w16cid:durableId="22889134"/>
  <w16cid:commentId w16cid:paraId="1DC713C7" w16cid:durableId="22889135"/>
  <w16cid:commentId w16cid:paraId="30A946A3" w16cid:durableId="22889136"/>
  <w16cid:commentId w16cid:paraId="2E555939" w16cid:durableId="22889137"/>
  <w16cid:commentId w16cid:paraId="4B827A8A" w16cid:durableId="22889138"/>
  <w16cid:commentId w16cid:paraId="59AF2F43" w16cid:durableId="22889139"/>
  <w16cid:commentId w16cid:paraId="06070C4B" w16cid:durableId="2288913A"/>
  <w16cid:commentId w16cid:paraId="545C2E94" w16cid:durableId="2288913B"/>
  <w16cid:commentId w16cid:paraId="5F0322AA" w16cid:durableId="2288913C"/>
  <w16cid:commentId w16cid:paraId="6AA0419A" w16cid:durableId="228891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60152D" w14:textId="77777777" w:rsidR="008F7816" w:rsidRDefault="008F7816">
      <w:pPr>
        <w:spacing w:after="0" w:line="240" w:lineRule="auto"/>
      </w:pPr>
      <w:r>
        <w:separator/>
      </w:r>
    </w:p>
  </w:endnote>
  <w:endnote w:type="continuationSeparator" w:id="0">
    <w:p w14:paraId="6F1F43E4" w14:textId="77777777" w:rsidR="008F7816" w:rsidRDefault="008F78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onotype Sorts">
    <w:altName w:val="Times New Roman"/>
    <w:charset w:val="02"/>
    <w:family w:val="auto"/>
    <w:pitch w:val="default"/>
    <w:sig w:usb0="00000000" w:usb1="0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¾’©">
    <w:altName w:val="MS Gothic"/>
    <w:charset w:val="80"/>
    <w:family w:val="roman"/>
    <w:pitch w:val="default"/>
    <w:sig w:usb0="00000000" w:usb1="0000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2B474" w14:textId="77777777" w:rsidR="00B62B78" w:rsidRDefault="00B62B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2A75A" w14:textId="77777777" w:rsidR="00B62B78" w:rsidRDefault="00B62B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5B5E1" w14:textId="77777777" w:rsidR="00B62B78" w:rsidRDefault="00B62B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1DBB8" w14:textId="77777777" w:rsidR="008F7816" w:rsidRDefault="008F7816">
      <w:pPr>
        <w:spacing w:after="0" w:line="240" w:lineRule="auto"/>
      </w:pPr>
      <w:r>
        <w:separator/>
      </w:r>
    </w:p>
  </w:footnote>
  <w:footnote w:type="continuationSeparator" w:id="0">
    <w:p w14:paraId="7B43BFEF" w14:textId="77777777" w:rsidR="008F7816" w:rsidRDefault="008F78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2423A" w14:textId="77777777" w:rsidR="00B62B78" w:rsidRDefault="00B62B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BD19A" w14:textId="77777777" w:rsidR="00B62B78" w:rsidRDefault="00B62B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B9C58" w14:textId="77777777" w:rsidR="00B62B78" w:rsidRDefault="00B62B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D822C" w14:textId="77777777" w:rsidR="00B62B78" w:rsidRDefault="00B62B7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7551D" w14:textId="77777777" w:rsidR="00B62B78" w:rsidRDefault="00B62B7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77C6F" w14:textId="77777777" w:rsidR="00B62B78" w:rsidRDefault="00B62B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8A774C"/>
    <w:multiLevelType w:val="multilevel"/>
    <w:tmpl w:val="208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1"/>
  </w:num>
  <w:num w:numId="2">
    <w:abstractNumId w:val="3"/>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Apple - Zhibin Wu">
    <w15:presenceInfo w15:providerId="None" w15:userId="Apple - Zhibin Wu"/>
  </w15:person>
  <w15:person w15:author="Interdigital">
    <w15:presenceInfo w15:providerId="None" w15:userId="Interdigital"/>
  </w15:person>
  <w15:person w15:author="Panzner, Berthold (Nokia - DE/Munich)">
    <w15:presenceInfo w15:providerId="AD" w15:userId="S::berthold.panzner@nokia.com::508b475e-9518-46fd-a812-14afe9515548"/>
  </w15:person>
  <w15:person w15:author="ZTE - Boyuan">
    <w15:presenceInfo w15:providerId="None" w15:userId="ZTE - Boyuan"/>
  </w15:person>
  <w15:person w15:author="Qualcomm">
    <w15:presenceInfo w15:providerId="None" w15:userId="Qualcomm"/>
  </w15:person>
  <w15:person w15:author="MediaTek (Nathan)">
    <w15:presenceInfo w15:providerId="None" w15:userId="MediaTek (Nathan)"/>
  </w15:person>
  <w15:person w15:author="Xiaox_0513">
    <w15:presenceInfo w15:providerId="None" w15:userId="Xiaox_0513"/>
  </w15:person>
  <w15:person w15:author="Congchi">
    <w15:presenceInfo w15:providerId="None" w15:userId="Congchi"/>
  </w15:person>
  <w15:person w15:author="vivo">
    <w15:presenceInfo w15:providerId="None" w15:userId="vivo"/>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15B1C"/>
    <w:rsid w:val="001244CC"/>
    <w:rsid w:val="00145CC9"/>
    <w:rsid w:val="00145D43"/>
    <w:rsid w:val="00162126"/>
    <w:rsid w:val="0016340B"/>
    <w:rsid w:val="00164720"/>
    <w:rsid w:val="00192C46"/>
    <w:rsid w:val="00197C08"/>
    <w:rsid w:val="001A08B3"/>
    <w:rsid w:val="001A7B60"/>
    <w:rsid w:val="001B1528"/>
    <w:rsid w:val="001B52F0"/>
    <w:rsid w:val="001B7A65"/>
    <w:rsid w:val="001D4680"/>
    <w:rsid w:val="001E063F"/>
    <w:rsid w:val="001E41F3"/>
    <w:rsid w:val="002204CF"/>
    <w:rsid w:val="00221708"/>
    <w:rsid w:val="00226493"/>
    <w:rsid w:val="0023396D"/>
    <w:rsid w:val="002472FC"/>
    <w:rsid w:val="002543EA"/>
    <w:rsid w:val="0026004D"/>
    <w:rsid w:val="0026124F"/>
    <w:rsid w:val="002640DD"/>
    <w:rsid w:val="00273B8C"/>
    <w:rsid w:val="00275D12"/>
    <w:rsid w:val="00284FEB"/>
    <w:rsid w:val="002860C4"/>
    <w:rsid w:val="002A4C55"/>
    <w:rsid w:val="002A64C9"/>
    <w:rsid w:val="002B5741"/>
    <w:rsid w:val="002B5889"/>
    <w:rsid w:val="002C52E6"/>
    <w:rsid w:val="002F2924"/>
    <w:rsid w:val="00305409"/>
    <w:rsid w:val="003226CC"/>
    <w:rsid w:val="003609EF"/>
    <w:rsid w:val="0036231A"/>
    <w:rsid w:val="00374DD4"/>
    <w:rsid w:val="00377FAF"/>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8F7816"/>
    <w:rsid w:val="00906AB2"/>
    <w:rsid w:val="009148DE"/>
    <w:rsid w:val="00934EE2"/>
    <w:rsid w:val="00941E30"/>
    <w:rsid w:val="009606EE"/>
    <w:rsid w:val="00975166"/>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25949"/>
    <w:rsid w:val="00A47E70"/>
    <w:rsid w:val="00A50CF0"/>
    <w:rsid w:val="00A617E3"/>
    <w:rsid w:val="00A7671C"/>
    <w:rsid w:val="00A82023"/>
    <w:rsid w:val="00A84D45"/>
    <w:rsid w:val="00A90122"/>
    <w:rsid w:val="00A917B7"/>
    <w:rsid w:val="00A94C89"/>
    <w:rsid w:val="00AA2CBC"/>
    <w:rsid w:val="00AB01E9"/>
    <w:rsid w:val="00AB2161"/>
    <w:rsid w:val="00AC5820"/>
    <w:rsid w:val="00AC625A"/>
    <w:rsid w:val="00AD11B3"/>
    <w:rsid w:val="00AD1CD8"/>
    <w:rsid w:val="00AD7E16"/>
    <w:rsid w:val="00AF7C7D"/>
    <w:rsid w:val="00B0321B"/>
    <w:rsid w:val="00B258BB"/>
    <w:rsid w:val="00B57148"/>
    <w:rsid w:val="00B62B78"/>
    <w:rsid w:val="00B66C62"/>
    <w:rsid w:val="00B67B97"/>
    <w:rsid w:val="00B703AC"/>
    <w:rsid w:val="00B83ACA"/>
    <w:rsid w:val="00B968C8"/>
    <w:rsid w:val="00BA3EC5"/>
    <w:rsid w:val="00BA51D9"/>
    <w:rsid w:val="00BA5F07"/>
    <w:rsid w:val="00BB5DFC"/>
    <w:rsid w:val="00BC2A36"/>
    <w:rsid w:val="00BD279D"/>
    <w:rsid w:val="00BD3A8B"/>
    <w:rsid w:val="00BD6BB8"/>
    <w:rsid w:val="00BF4CBE"/>
    <w:rsid w:val="00C20D8D"/>
    <w:rsid w:val="00C247B3"/>
    <w:rsid w:val="00C26569"/>
    <w:rsid w:val="00C34CFA"/>
    <w:rsid w:val="00C66BA2"/>
    <w:rsid w:val="00C806BD"/>
    <w:rsid w:val="00C931EE"/>
    <w:rsid w:val="00C95985"/>
    <w:rsid w:val="00CA22CD"/>
    <w:rsid w:val="00CC5026"/>
    <w:rsid w:val="00CC68D0"/>
    <w:rsid w:val="00D03F9A"/>
    <w:rsid w:val="00D06D51"/>
    <w:rsid w:val="00D24991"/>
    <w:rsid w:val="00D45A88"/>
    <w:rsid w:val="00D50255"/>
    <w:rsid w:val="00D66520"/>
    <w:rsid w:val="00DB6143"/>
    <w:rsid w:val="00DD68EF"/>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 w:val="7CA91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14039B"/>
  <w15:docId w15:val="{3AED7CB1-B13D-447D-8E9F-A9F6BCD8A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SimSu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SimSu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rPr>
      <w:rFonts w:ascii="Arial" w:eastAsia="SimSun" w:hAnsi="Arial"/>
      <w:sz w:val="24"/>
      <w:lang w:val="en-GB" w:eastAsia="en-US"/>
    </w:rPr>
  </w:style>
  <w:style w:type="paragraph" w:customStyle="1" w:styleId="TAJ">
    <w:name w:val="TAJ"/>
    <w:basedOn w:val="TH"/>
    <w:qFormat/>
    <w:pPr>
      <w:overflowPunct w:val="0"/>
      <w:autoSpaceDE w:val="0"/>
      <w:autoSpaceDN w:val="0"/>
      <w:adjustRightInd w:val="0"/>
      <w:textAlignment w:val="baseline"/>
    </w:pPr>
    <w:rPr>
      <w:lang w:val="zh-CN" w:eastAsia="zh-CN"/>
    </w:rPr>
  </w:style>
  <w:style w:type="paragraph" w:customStyle="1" w:styleId="Guidance">
    <w:name w:val="Guidance"/>
    <w:basedOn w:val="Normal"/>
    <w:qFormat/>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odyTextChar">
    <w:name w:val="Body Text Char"/>
    <w:basedOn w:val="DefaultParagraphFont"/>
    <w:link w:val="BodyText"/>
    <w:qForma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 w:type="paragraph" w:styleId="Revision">
    <w:name w:val="Revision"/>
    <w:hidden/>
    <w:uiPriority w:val="99"/>
    <w:semiHidden/>
    <w:rsid w:val="00115B1C"/>
    <w:pPr>
      <w:spacing w:after="0" w:line="240" w:lineRule="auto"/>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vsd"/><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oleObject" Target="embeddings/Microsoft_Visio_2003-2010_Drawing4.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oleObject" Target="embeddings/Microsoft_Visio_2003-2010_Drawing3.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5.xml><?xml version="1.0" encoding="utf-8"?>
<ds:datastoreItem xmlns:ds="http://schemas.openxmlformats.org/officeDocument/2006/customXml" ds:itemID="{5CEC2F10-054F-435E-9D38-EEFA00999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1</Pages>
  <Words>3927</Words>
  <Characters>22385</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6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9</cp:revision>
  <cp:lastPrinted>1900-12-31T16:00:00Z</cp:lastPrinted>
  <dcterms:created xsi:type="dcterms:W3CDTF">2020-06-05T15:18:00Z</dcterms:created>
  <dcterms:modified xsi:type="dcterms:W3CDTF">2020-06-0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